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981E7D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5C4E5A" w:rsidRPr="005C4E5A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5C4E5A" w:rsidRPr="005C4E5A">
            <w:fldChar w:fldCharType="separate"/>
          </w:r>
        </w:p>
        <w:p w:rsidR="00981E7D" w:rsidRDefault="005C4E5A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1" w:history="1">
            <w:r w:rsidR="00981E7D" w:rsidRPr="00B37F43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2" w:history="1">
            <w:r w:rsidR="00981E7D" w:rsidRPr="00B37F43">
              <w:rPr>
                <w:rStyle w:val="af4"/>
                <w:noProof/>
                <w:lang w:val="ru-RU"/>
              </w:rPr>
              <w:t>Введени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3" w:history="1">
            <w:r w:rsidR="00981E7D" w:rsidRPr="00B37F43">
              <w:rPr>
                <w:rStyle w:val="af4"/>
                <w:noProof/>
              </w:rPr>
              <w:t>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ехническое задание на созда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4" w:history="1">
            <w:r w:rsidR="00981E7D" w:rsidRPr="00B37F43">
              <w:rPr>
                <w:rStyle w:val="af4"/>
                <w:noProof/>
              </w:rPr>
              <w:t>1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Назначение и цели создания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5" w:history="1">
            <w:r w:rsidR="00981E7D" w:rsidRPr="00B37F43">
              <w:rPr>
                <w:rStyle w:val="af4"/>
                <w:noProof/>
              </w:rPr>
              <w:t>1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Характеристика объекта автоматиз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6" w:history="1">
            <w:r w:rsidR="00981E7D" w:rsidRPr="00B37F43">
              <w:rPr>
                <w:rStyle w:val="af4"/>
                <w:noProof/>
              </w:rPr>
              <w:t>1.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бщее описани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7" w:history="1">
            <w:r w:rsidR="00981E7D" w:rsidRPr="00B37F43">
              <w:rPr>
                <w:rStyle w:val="af4"/>
                <w:noProof/>
              </w:rPr>
              <w:t>1.2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труктура и принципы функцион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8" w:history="1">
            <w:r w:rsidR="00981E7D" w:rsidRPr="00B37F43">
              <w:rPr>
                <w:rStyle w:val="af4"/>
                <w:noProof/>
              </w:rPr>
              <w:t>1.2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9" w:history="1">
            <w:r w:rsidR="00981E7D" w:rsidRPr="00B37F43">
              <w:rPr>
                <w:rStyle w:val="af4"/>
                <w:noProof/>
              </w:rPr>
              <w:t>1.2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аналогичных разработок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0" w:history="1">
            <w:r w:rsidR="00981E7D" w:rsidRPr="00B37F43">
              <w:rPr>
                <w:rStyle w:val="af4"/>
                <w:noProof/>
              </w:rPr>
              <w:t>1.2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ктуальность проводимой разработ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1" w:history="1">
            <w:r w:rsidR="00981E7D" w:rsidRPr="00B37F43">
              <w:rPr>
                <w:rStyle w:val="af4"/>
                <w:noProof/>
              </w:rPr>
              <w:t>1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бщие требования к систем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2" w:history="1">
            <w:r w:rsidR="00981E7D" w:rsidRPr="00B37F43">
              <w:rPr>
                <w:rStyle w:val="af4"/>
                <w:noProof/>
              </w:rPr>
              <w:t>1.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3" w:history="1">
            <w:r w:rsidR="00981E7D" w:rsidRPr="00B37F43">
              <w:rPr>
                <w:rStyle w:val="af4"/>
                <w:noProof/>
              </w:rPr>
              <w:t>1.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Дополнительные треб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4" w:history="1">
            <w:r w:rsidR="00981E7D" w:rsidRPr="00B37F43">
              <w:rPr>
                <w:rStyle w:val="af4"/>
                <w:noProof/>
              </w:rPr>
              <w:t>1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функциям, выполняемым системо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5" w:history="1">
            <w:r w:rsidR="00981E7D" w:rsidRPr="00B37F43">
              <w:rPr>
                <w:rStyle w:val="af4"/>
                <w:noProof/>
              </w:rPr>
              <w:t>1.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бор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6" w:history="1">
            <w:r w:rsidR="00981E7D" w:rsidRPr="00B37F43">
              <w:rPr>
                <w:rStyle w:val="af4"/>
                <w:noProof/>
              </w:rPr>
              <w:t>1.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привязк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7" w:history="1">
            <w:r w:rsidR="00981E7D" w:rsidRPr="00B37F43">
              <w:rPr>
                <w:rStyle w:val="af4"/>
                <w:noProof/>
              </w:rPr>
              <w:t>1.4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начальной поставки данных организ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8" w:history="1">
            <w:r w:rsidR="00981E7D" w:rsidRPr="00B37F43">
              <w:rPr>
                <w:rStyle w:val="af4"/>
                <w:noProof/>
              </w:rPr>
              <w:t>1.4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ормирование списка интеграционных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9" w:history="1">
            <w:r w:rsidR="00981E7D" w:rsidRPr="00B37F43">
              <w:rPr>
                <w:rStyle w:val="af4"/>
                <w:noProof/>
              </w:rPr>
              <w:t>1.4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0" w:history="1">
            <w:r w:rsidR="00981E7D" w:rsidRPr="00B37F43">
              <w:rPr>
                <w:rStyle w:val="af4"/>
                <w:noProof/>
              </w:rPr>
              <w:t>1.4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обеспечения обмена данным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1" w:history="1">
            <w:r w:rsidR="00981E7D" w:rsidRPr="00B37F43">
              <w:rPr>
                <w:rStyle w:val="af4"/>
                <w:noProof/>
              </w:rPr>
              <w:t>1.4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отображения списка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2" w:history="1">
            <w:r w:rsidR="00981E7D" w:rsidRPr="00B37F43">
              <w:rPr>
                <w:rStyle w:val="af4"/>
                <w:noProof/>
              </w:rPr>
              <w:t>1.4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3" w:history="1">
            <w:r w:rsidR="00981E7D" w:rsidRPr="00B37F43">
              <w:rPr>
                <w:rStyle w:val="af4"/>
                <w:noProof/>
              </w:rPr>
              <w:t>1.4.9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отображения статисти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4" w:history="1">
            <w:r w:rsidR="00981E7D" w:rsidRPr="00B37F43">
              <w:rPr>
                <w:rStyle w:val="af4"/>
                <w:noProof/>
              </w:rPr>
              <w:t>1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видам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5" w:history="1">
            <w:r w:rsidR="00981E7D" w:rsidRPr="00B37F43">
              <w:rPr>
                <w:rStyle w:val="af4"/>
                <w:noProof/>
              </w:rPr>
              <w:t>1.5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алгоритмическому обеспечению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6" w:history="1">
            <w:r w:rsidR="00981E7D" w:rsidRPr="00B37F43">
              <w:rPr>
                <w:rStyle w:val="af4"/>
                <w:noProof/>
              </w:rPr>
              <w:t>1.5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информационному обеспечению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7" w:history="1">
            <w:r w:rsidR="00981E7D" w:rsidRPr="00B37F43">
              <w:rPr>
                <w:rStyle w:val="af4"/>
                <w:noProof/>
              </w:rPr>
              <w:t>1.5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программному обеспечению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8" w:history="1">
            <w:r w:rsidR="00981E7D" w:rsidRPr="00B37F43">
              <w:rPr>
                <w:rStyle w:val="af4"/>
                <w:noProof/>
              </w:rPr>
              <w:t>1.5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техническому обеспечению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9" w:history="1">
            <w:r w:rsidR="00981E7D" w:rsidRPr="00B37F43">
              <w:rPr>
                <w:rStyle w:val="af4"/>
                <w:noProof/>
              </w:rPr>
              <w:t>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ель исходной информационной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0" w:history="1">
            <w:r w:rsidR="00981E7D" w:rsidRPr="00B37F43">
              <w:rPr>
                <w:rStyle w:val="af4"/>
                <w:noProof/>
              </w:rPr>
              <w:t>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IDEF0-модель подсистемы интег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1" w:history="1">
            <w:r w:rsidR="00981E7D" w:rsidRPr="00B37F43">
              <w:rPr>
                <w:rStyle w:val="af4"/>
                <w:noProof/>
              </w:rPr>
              <w:t>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формационное обеспече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2" w:history="1">
            <w:r w:rsidR="00981E7D" w:rsidRPr="00B37F43">
              <w:rPr>
                <w:rStyle w:val="af4"/>
                <w:noProof/>
              </w:rPr>
              <w:t>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ыбор технологий управления данным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3" w:history="1">
            <w:r w:rsidR="00981E7D" w:rsidRPr="00B37F43">
              <w:rPr>
                <w:rStyle w:val="af4"/>
                <w:noProof/>
              </w:rPr>
              <w:t>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оектирование базы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4" w:history="1">
            <w:r w:rsidR="00981E7D" w:rsidRPr="00B37F43">
              <w:rPr>
                <w:rStyle w:val="af4"/>
                <w:noProof/>
              </w:rPr>
              <w:t>3.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изическая модель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5" w:history="1">
            <w:r w:rsidR="00981E7D" w:rsidRPr="00B37F43">
              <w:rPr>
                <w:rStyle w:val="af4"/>
                <w:noProof/>
              </w:rPr>
              <w:t>3.2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именение технологии SQL-представл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6" w:history="1">
            <w:r w:rsidR="00981E7D" w:rsidRPr="00B37F43">
              <w:rPr>
                <w:rStyle w:val="af4"/>
                <w:noProof/>
              </w:rPr>
              <w:t>3.2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заимодействие с базой данных «АИС: Объектовый учет»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7" w:history="1">
            <w:r w:rsidR="00981E7D" w:rsidRPr="00B37F43">
              <w:rPr>
                <w:rStyle w:val="af4"/>
                <w:noProof/>
              </w:rPr>
              <w:t>3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8" w:history="1">
            <w:r w:rsidR="00981E7D" w:rsidRPr="00B37F43">
              <w:rPr>
                <w:rStyle w:val="af4"/>
                <w:noProof/>
              </w:rPr>
              <w:t>3.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процесса сбора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9" w:history="1">
            <w:r w:rsidR="00981E7D" w:rsidRPr="00B37F43">
              <w:rPr>
                <w:rStyle w:val="af4"/>
                <w:noProof/>
              </w:rPr>
              <w:t>3.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обработк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0" w:history="1">
            <w:r w:rsidR="00981E7D" w:rsidRPr="00B37F43">
              <w:rPr>
                <w:rStyle w:val="af4"/>
                <w:noProof/>
              </w:rPr>
              <w:t>3.3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передач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1" w:history="1">
            <w:r w:rsidR="00981E7D" w:rsidRPr="00B37F43">
              <w:rPr>
                <w:rStyle w:val="af4"/>
                <w:noProof/>
              </w:rPr>
              <w:t>3.3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выдач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2" w:history="1">
            <w:r w:rsidR="00981E7D" w:rsidRPr="00B37F43">
              <w:rPr>
                <w:rStyle w:val="af4"/>
                <w:noProof/>
              </w:rPr>
              <w:t>3.3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ханизмы развертывания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3" w:history="1">
            <w:r w:rsidR="00981E7D" w:rsidRPr="00B37F43">
              <w:rPr>
                <w:rStyle w:val="af4"/>
                <w:noProof/>
              </w:rPr>
              <w:t>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ическое обеспече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4" w:history="1">
            <w:r w:rsidR="00981E7D" w:rsidRPr="00B37F43">
              <w:rPr>
                <w:rStyle w:val="af4"/>
                <w:noProof/>
              </w:rPr>
              <w:t>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привязк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5" w:history="1">
            <w:r w:rsidR="00981E7D" w:rsidRPr="00B37F43">
              <w:rPr>
                <w:rStyle w:val="af4"/>
                <w:noProof/>
              </w:rPr>
              <w:t>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обеспечения процесса интег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6" w:history="1">
            <w:r w:rsidR="00981E7D" w:rsidRPr="00B37F43">
              <w:rPr>
                <w:rStyle w:val="af4"/>
                <w:noProof/>
              </w:rPr>
              <w:t>4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ы обработки xml-сообщ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7" w:history="1">
            <w:r w:rsidR="00981E7D" w:rsidRPr="00B37F43">
              <w:rPr>
                <w:rStyle w:val="af4"/>
                <w:noProof/>
              </w:rPr>
              <w:t>4.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тправка xml-сообщ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8" w:history="1">
            <w:r w:rsidR="00981E7D" w:rsidRPr="00B37F43">
              <w:rPr>
                <w:rStyle w:val="af4"/>
                <w:noProof/>
              </w:rPr>
              <w:t>4.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охранение истории интег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9" w:history="1">
            <w:r w:rsidR="00981E7D" w:rsidRPr="00B37F43">
              <w:rPr>
                <w:rStyle w:val="af4"/>
                <w:noProof/>
              </w:rPr>
              <w:t>4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формирования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0" w:history="1">
            <w:r w:rsidR="00981E7D" w:rsidRPr="00B37F43">
              <w:rPr>
                <w:rStyle w:val="af4"/>
                <w:noProof/>
              </w:rPr>
              <w:t>4.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1" w:history="1">
            <w:r w:rsidR="00981E7D" w:rsidRPr="00B37F43">
              <w:rPr>
                <w:rStyle w:val="af4"/>
                <w:noProof/>
              </w:rPr>
              <w:t>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ограммное обеспече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2" w:history="1">
            <w:r w:rsidR="00981E7D" w:rsidRPr="00B37F43">
              <w:rPr>
                <w:rStyle w:val="af4"/>
                <w:noProof/>
              </w:rPr>
              <w:t>5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ыбор компонентов программного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3" w:history="1">
            <w:r w:rsidR="00981E7D" w:rsidRPr="00B37F43">
              <w:rPr>
                <w:rStyle w:val="af4"/>
                <w:noProof/>
              </w:rPr>
              <w:t>5.1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4" w:history="1">
            <w:r w:rsidR="00981E7D" w:rsidRPr="00B37F43">
              <w:rPr>
                <w:rStyle w:val="af4"/>
                <w:noProof/>
              </w:rPr>
              <w:t>5.1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спомогательное программное обеспечени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5" w:history="1">
            <w:r w:rsidR="00981E7D" w:rsidRPr="00B37F43">
              <w:rPr>
                <w:rStyle w:val="af4"/>
                <w:noProof/>
              </w:rPr>
              <w:t>5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6" w:history="1">
            <w:r w:rsidR="00981E7D" w:rsidRPr="00B37F43">
              <w:rPr>
                <w:rStyle w:val="af4"/>
                <w:noProof/>
              </w:rPr>
              <w:t>5.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7" w:history="1">
            <w:r w:rsidR="00981E7D" w:rsidRPr="00B37F43">
              <w:rPr>
                <w:rStyle w:val="af4"/>
                <w:noProof/>
              </w:rPr>
              <w:t>5.2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обмена данным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8" w:history="1">
            <w:r w:rsidR="00981E7D" w:rsidRPr="00B37F43">
              <w:rPr>
                <w:rStyle w:val="af4"/>
                <w:noProof/>
              </w:rPr>
              <w:t>5.2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привязк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9" w:history="1">
            <w:r w:rsidR="00981E7D" w:rsidRPr="00B37F43">
              <w:rPr>
                <w:rStyle w:val="af4"/>
                <w:noProof/>
              </w:rPr>
              <w:t>5.2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сбора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0" w:history="1">
            <w:r w:rsidR="00981E7D" w:rsidRPr="00B37F43">
              <w:rPr>
                <w:rStyle w:val="af4"/>
                <w:noProof/>
              </w:rPr>
              <w:t>5.2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формирования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1" w:history="1">
            <w:r w:rsidR="00981E7D" w:rsidRPr="00B37F43">
              <w:rPr>
                <w:rStyle w:val="af4"/>
                <w:noProof/>
              </w:rPr>
              <w:t>5.2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формирования файлового хранилищ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2" w:history="1">
            <w:r w:rsidR="00981E7D" w:rsidRPr="00B37F43">
              <w:rPr>
                <w:rStyle w:val="af4"/>
                <w:noProof/>
              </w:rPr>
              <w:t>5.2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3" w:history="1">
            <w:r w:rsidR="00981E7D" w:rsidRPr="00B37F43">
              <w:rPr>
                <w:rStyle w:val="af4"/>
                <w:noProof/>
              </w:rPr>
              <w:t>5.2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спомогательный модуль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4" w:history="1">
            <w:r w:rsidR="00981E7D" w:rsidRPr="00B37F43">
              <w:rPr>
                <w:rStyle w:val="af4"/>
                <w:noProof/>
              </w:rPr>
              <w:t>5.2.9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перехвата сообщ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5" w:history="1">
            <w:r w:rsidR="00981E7D" w:rsidRPr="00B37F43">
              <w:rPr>
                <w:rStyle w:val="af4"/>
                <w:noProof/>
              </w:rPr>
              <w:t>5.2.10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конфигу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6" w:history="1">
            <w:r w:rsidR="00981E7D" w:rsidRPr="00B37F43">
              <w:rPr>
                <w:rStyle w:val="af4"/>
                <w:noProof/>
              </w:rPr>
              <w:t>5.2.1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панели управления интеграцие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7" w:history="1">
            <w:r w:rsidR="00981E7D" w:rsidRPr="00B37F43">
              <w:rPr>
                <w:rStyle w:val="af4"/>
                <w:noProof/>
              </w:rPr>
              <w:t>5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8" w:history="1">
            <w:r w:rsidR="00981E7D" w:rsidRPr="00B37F43">
              <w:rPr>
                <w:rStyle w:val="af4"/>
                <w:noProof/>
              </w:rPr>
              <w:t>5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терфейс пользователя с системо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9" w:history="1">
            <w:r w:rsidR="00981E7D" w:rsidRPr="00B37F43">
              <w:rPr>
                <w:rStyle w:val="af4"/>
                <w:noProof/>
              </w:rPr>
              <w:t>5.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уководство пользовател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0" w:history="1">
            <w:r w:rsidR="00981E7D" w:rsidRPr="00B37F43">
              <w:rPr>
                <w:rStyle w:val="af4"/>
                <w:noProof/>
              </w:rPr>
              <w:t>5.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сталляция и настройк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1" w:history="1">
            <w:r w:rsidR="00981E7D" w:rsidRPr="00B37F43">
              <w:rPr>
                <w:rStyle w:val="af4"/>
                <w:noProof/>
              </w:rPr>
              <w:t>5.4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сключительные ситуации и их обработк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2" w:history="1">
            <w:r w:rsidR="00981E7D" w:rsidRPr="00B37F43">
              <w:rPr>
                <w:rStyle w:val="af4"/>
                <w:noProof/>
              </w:rPr>
              <w:t>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естирова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3" w:history="1">
            <w:r w:rsidR="00981E7D" w:rsidRPr="00B37F43">
              <w:rPr>
                <w:rStyle w:val="af4"/>
                <w:noProof/>
              </w:rPr>
              <w:t>6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Условия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4" w:history="1">
            <w:r w:rsidR="00981E7D" w:rsidRPr="00B37F43">
              <w:rPr>
                <w:rStyle w:val="af4"/>
                <w:noProof/>
              </w:rPr>
              <w:t>6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оцесс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5" w:history="1">
            <w:r w:rsidR="00981E7D" w:rsidRPr="00B37F43">
              <w:rPr>
                <w:rStyle w:val="af4"/>
                <w:noProof/>
              </w:rPr>
              <w:t>6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сходные данные для контрольных пример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6" w:history="1">
            <w:r w:rsidR="00981E7D" w:rsidRPr="00B37F43">
              <w:rPr>
                <w:rStyle w:val="af4"/>
                <w:noProof/>
              </w:rPr>
              <w:t>6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езультаты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7" w:history="1">
            <w:r w:rsidR="00981E7D" w:rsidRPr="00B37F43">
              <w:rPr>
                <w:rStyle w:val="af4"/>
                <w:noProof/>
              </w:rPr>
              <w:t>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Экономический раздел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 w:rsidP="00981E7D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8" w:history="1">
            <w:r w:rsidR="00981E7D" w:rsidRPr="00B37F43">
              <w:rPr>
                <w:rStyle w:val="af4"/>
                <w:noProof/>
              </w:rPr>
              <w:t>7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9" w:history="1">
            <w:r w:rsidR="00981E7D" w:rsidRPr="00B37F43">
              <w:rPr>
                <w:rStyle w:val="af4"/>
                <w:noProof/>
              </w:rPr>
              <w:t>7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затрат на материальные ресурсы и сырь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0" w:history="1">
            <w:r w:rsidR="00981E7D" w:rsidRPr="00B37F43">
              <w:rPr>
                <w:rStyle w:val="af4"/>
                <w:noProof/>
              </w:rPr>
              <w:t>7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затрат на оплату труд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1" w:history="1">
            <w:r w:rsidR="00981E7D" w:rsidRPr="00B37F43">
              <w:rPr>
                <w:rStyle w:val="af4"/>
                <w:noProof/>
              </w:rPr>
              <w:t>7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отчислений в социальные фонд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2" w:history="1">
            <w:r w:rsidR="00981E7D" w:rsidRPr="00B37F43">
              <w:rPr>
                <w:rStyle w:val="af4"/>
                <w:noProof/>
              </w:rPr>
              <w:t>7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амортизации оборуд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3" w:history="1">
            <w:r w:rsidR="00981E7D" w:rsidRPr="00B37F43">
              <w:rPr>
                <w:rStyle w:val="af4"/>
                <w:noProof/>
              </w:rPr>
              <w:t>7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себестоимости разработ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4" w:history="1">
            <w:r w:rsidR="00981E7D" w:rsidRPr="00B37F43">
              <w:rPr>
                <w:rStyle w:val="af4"/>
                <w:noProof/>
              </w:rPr>
              <w:t>7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плановой прибыл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 w:rsidP="00981E7D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5" w:history="1">
            <w:r w:rsidR="00981E7D" w:rsidRPr="00B37F43">
              <w:rPr>
                <w:rStyle w:val="af4"/>
                <w:noProof/>
              </w:rPr>
              <w:t>7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6" w:history="1">
            <w:r w:rsidR="00981E7D" w:rsidRPr="00B37F43">
              <w:rPr>
                <w:rStyle w:val="af4"/>
                <w:noProof/>
              </w:rPr>
              <w:t>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Безопасность и экологичность проект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7" w:history="1">
            <w:r w:rsidR="00981E7D" w:rsidRPr="00B37F43">
              <w:rPr>
                <w:rStyle w:val="af4"/>
                <w:noProof/>
              </w:rPr>
              <w:t>8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сходные данны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8" w:history="1">
            <w:r w:rsidR="00981E7D" w:rsidRPr="00B37F43">
              <w:rPr>
                <w:rStyle w:val="af4"/>
                <w:noProof/>
              </w:rPr>
              <w:t>8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еречень нормативных документов и акт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9" w:history="1">
            <w:r w:rsidR="00981E7D" w:rsidRPr="00B37F43">
              <w:rPr>
                <w:rStyle w:val="af4"/>
                <w:noProof/>
              </w:rPr>
              <w:t>8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потенциальных опасносте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0" w:history="1">
            <w:r w:rsidR="00981E7D" w:rsidRPr="00B37F43">
              <w:rPr>
                <w:rStyle w:val="af4"/>
                <w:noProof/>
              </w:rPr>
              <w:t>8.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1" w:history="1">
            <w:r w:rsidR="00981E7D" w:rsidRPr="00B37F43">
              <w:rPr>
                <w:rStyle w:val="af4"/>
                <w:noProof/>
              </w:rPr>
              <w:t>8.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воздействия на окружающую среду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2" w:history="1">
            <w:r w:rsidR="00981E7D" w:rsidRPr="00B37F43">
              <w:rPr>
                <w:rStyle w:val="af4"/>
                <w:noProof/>
              </w:rPr>
              <w:t>8.3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возможных чрезвычайных ситуац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3" w:history="1">
            <w:r w:rsidR="00981E7D" w:rsidRPr="00B37F43">
              <w:rPr>
                <w:rStyle w:val="af4"/>
                <w:noProof/>
              </w:rPr>
              <w:t>8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охране труд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4" w:history="1">
            <w:r w:rsidR="00981E7D" w:rsidRPr="00B37F43">
              <w:rPr>
                <w:rStyle w:val="af4"/>
                <w:noProof/>
              </w:rPr>
              <w:t>8.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 w:rsidP="00216F01">
          <w:pPr>
            <w:pStyle w:val="32"/>
            <w:tabs>
              <w:tab w:val="left" w:pos="154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5" w:history="1">
            <w:r w:rsidR="00981E7D" w:rsidRPr="00B37F43">
              <w:rPr>
                <w:rStyle w:val="af4"/>
                <w:noProof/>
              </w:rPr>
              <w:t>8.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6" w:history="1">
            <w:r w:rsidR="00981E7D" w:rsidRPr="00B37F43">
              <w:rPr>
                <w:rStyle w:val="af4"/>
                <w:noProof/>
              </w:rPr>
              <w:t>8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охране окружающей сред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7" w:history="1">
            <w:r w:rsidR="00981E7D" w:rsidRPr="00B37F43">
              <w:rPr>
                <w:rStyle w:val="af4"/>
                <w:noProof/>
              </w:rPr>
              <w:t>8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защите от чрезвычайных ситуац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8" w:history="1">
            <w:r w:rsidR="00981E7D" w:rsidRPr="00B37F43">
              <w:rPr>
                <w:rStyle w:val="af4"/>
                <w:noProof/>
              </w:rPr>
              <w:t>8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ная часть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9" w:history="1">
            <w:r w:rsidR="00981E7D" w:rsidRPr="00B37F43">
              <w:rPr>
                <w:rStyle w:val="af4"/>
                <w:noProof/>
              </w:rPr>
              <w:t>8.7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уровня шума на рабочем мест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0" w:history="1">
            <w:r w:rsidR="00981E7D" w:rsidRPr="00B37F43">
              <w:rPr>
                <w:rStyle w:val="af4"/>
                <w:noProof/>
              </w:rPr>
              <w:t>8.7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1" w:history="1">
            <w:r w:rsidR="00981E7D" w:rsidRPr="00B37F43">
              <w:rPr>
                <w:rStyle w:val="af4"/>
                <w:noProof/>
              </w:rPr>
              <w:t>8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ценка эффективности принятых реш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2" w:history="1">
            <w:r w:rsidR="00981E7D" w:rsidRPr="00B37F43">
              <w:rPr>
                <w:rStyle w:val="af4"/>
                <w:noProof/>
              </w:rPr>
              <w:t>Заключени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3" w:history="1">
            <w:r w:rsidR="00981E7D" w:rsidRPr="00B37F43">
              <w:rPr>
                <w:rStyle w:val="af4"/>
                <w:noProof/>
                <w:lang w:val="ru-RU"/>
              </w:rPr>
              <w:t>Список литератур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4" w:history="1">
            <w:r w:rsidR="00981E7D" w:rsidRPr="00B37F43">
              <w:rPr>
                <w:rStyle w:val="af4"/>
                <w:noProof/>
                <w:lang w:val="ru-RU"/>
              </w:rPr>
              <w:t>Приложение 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5C4E5A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5" w:history="1">
            <w:r w:rsidR="00981E7D" w:rsidRPr="00B37F43">
              <w:rPr>
                <w:rStyle w:val="af4"/>
                <w:noProof/>
                <w:lang w:val="ru-RU"/>
              </w:rPr>
              <w:t>Приложение Б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5C4E5A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59987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ЯВУ</w:t>
      </w:r>
      <w:r w:rsidRPr="00523375">
        <w:rPr>
          <w:lang w:val="ru-RU"/>
        </w:rPr>
        <w:t xml:space="preserve"> – </w:t>
      </w:r>
      <w:r>
        <w:rPr>
          <w:lang w:val="ru-RU"/>
        </w:rPr>
        <w:t>язык</w:t>
      </w:r>
      <w:r w:rsidRPr="00523375">
        <w:rPr>
          <w:lang w:val="ru-RU"/>
        </w:rPr>
        <w:t xml:space="preserve"> </w:t>
      </w:r>
      <w:r>
        <w:rPr>
          <w:lang w:val="ru-RU"/>
        </w:rPr>
        <w:t>высокого</w:t>
      </w:r>
      <w:r w:rsidRPr="00523375">
        <w:rPr>
          <w:lang w:val="ru-RU"/>
        </w:rPr>
        <w:t xml:space="preserve"> </w:t>
      </w:r>
      <w:r>
        <w:rPr>
          <w:lang w:val="ru-RU"/>
        </w:rPr>
        <w:t>уровня</w:t>
      </w:r>
      <w:r w:rsidR="00523375" w:rsidRPr="00523375">
        <w:rPr>
          <w:lang w:val="ru-RU"/>
        </w:rPr>
        <w:t>;</w:t>
      </w:r>
    </w:p>
    <w:p w:rsidR="006B3FF1" w:rsidRPr="00A948AC" w:rsidRDefault="006B3FF1" w:rsidP="006B3FF1">
      <w:pPr>
        <w:pStyle w:val="af5"/>
      </w:pPr>
      <w:r>
        <w:t>GUID – globally unique identifier</w:t>
      </w:r>
      <w:r w:rsidR="00523375">
        <w:t>;</w:t>
      </w:r>
    </w:p>
    <w:p w:rsidR="00412477" w:rsidRPr="00523375" w:rsidRDefault="000C0FED" w:rsidP="00294A5E">
      <w:pPr>
        <w:pStyle w:val="af5"/>
      </w:pPr>
      <w:r w:rsidRPr="00294A5E">
        <w:t>ID</w:t>
      </w:r>
      <w:r w:rsidRPr="00523375">
        <w:t xml:space="preserve"> – </w:t>
      </w:r>
      <w:r w:rsidR="00412477" w:rsidRPr="00CA209C">
        <w:rPr>
          <w:lang w:val="ru-RU"/>
        </w:rPr>
        <w:t>идентификатор</w:t>
      </w:r>
      <w:r w:rsidR="00523375">
        <w:t>;</w:t>
      </w:r>
    </w:p>
    <w:p w:rsidR="00662936" w:rsidRPr="00523375" w:rsidRDefault="00662936" w:rsidP="00662936">
      <w:pPr>
        <w:pStyle w:val="af5"/>
      </w:pPr>
      <w:r>
        <w:t>IDE</w:t>
      </w:r>
      <w:r w:rsidRPr="00523375">
        <w:t xml:space="preserve"> – </w:t>
      </w:r>
      <w:r w:rsidRPr="00AA3798">
        <w:rPr>
          <w:lang w:val="ru-RU"/>
        </w:rPr>
        <w:t>интегрированная</w:t>
      </w:r>
      <w:r w:rsidRPr="00523375">
        <w:t xml:space="preserve"> </w:t>
      </w:r>
      <w:r w:rsidRPr="00AA3798">
        <w:rPr>
          <w:lang w:val="ru-RU"/>
        </w:rPr>
        <w:t>среда</w:t>
      </w:r>
      <w:r w:rsidRPr="00523375">
        <w:t xml:space="preserve"> </w:t>
      </w:r>
      <w:r w:rsidRPr="00AA3798">
        <w:rPr>
          <w:lang w:val="ru-RU"/>
        </w:rPr>
        <w:t>разработки</w:t>
      </w:r>
      <w:r w:rsidR="00523375">
        <w:t>;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="00F47664">
        <w:t>O</w:t>
      </w:r>
      <w:r w:rsidRPr="00294A5E">
        <w:t>bject</w:t>
      </w:r>
      <w:r w:rsidRPr="00AA3798">
        <w:t xml:space="preserve"> </w:t>
      </w:r>
      <w:r w:rsidR="00F47664">
        <w:t>R</w:t>
      </w:r>
      <w:r w:rsidRPr="00294A5E">
        <w:t>elational</w:t>
      </w:r>
      <w:r w:rsidRPr="00AA3798">
        <w:t xml:space="preserve"> </w:t>
      </w:r>
      <w:r w:rsidR="00F47664">
        <w:t>M</w:t>
      </w:r>
      <w:r w:rsidRPr="00294A5E">
        <w:t>apping</w:t>
      </w:r>
      <w:r w:rsidR="00523375">
        <w:t>;</w:t>
      </w:r>
    </w:p>
    <w:p w:rsidR="00F43335" w:rsidRPr="005B1F00" w:rsidRDefault="00F43335" w:rsidP="00F43335">
      <w:pPr>
        <w:pStyle w:val="af5"/>
      </w:pPr>
      <w:r>
        <w:t xml:space="preserve">SOAP – </w:t>
      </w:r>
      <w:r w:rsidR="00F47664">
        <w:t>S</w:t>
      </w:r>
      <w:r>
        <w:t xml:space="preserve">imple </w:t>
      </w:r>
      <w:r w:rsidR="00F47664">
        <w:t>O</w:t>
      </w:r>
      <w:r>
        <w:t xml:space="preserve">bject </w:t>
      </w:r>
      <w:r w:rsidR="00F47664">
        <w:t>A</w:t>
      </w:r>
      <w:r>
        <w:t xml:space="preserve">ccess </w:t>
      </w:r>
      <w:r w:rsidR="00F47664">
        <w:t>P</w:t>
      </w:r>
      <w:r>
        <w:t>rotocol</w:t>
      </w:r>
      <w:r w:rsidR="00523375">
        <w:t>;</w:t>
      </w:r>
    </w:p>
    <w:p w:rsidR="0068062F" w:rsidRPr="00A9262C" w:rsidRDefault="0068062F" w:rsidP="0068062F">
      <w:pPr>
        <w:pStyle w:val="af5"/>
        <w:rPr>
          <w:lang w:val="ru-RU"/>
        </w:rPr>
      </w:pPr>
      <w:proofErr w:type="gramStart"/>
      <w:r>
        <w:t>WCF</w:t>
      </w:r>
      <w:r w:rsidRPr="00A9262C">
        <w:rPr>
          <w:lang w:val="ru-RU"/>
        </w:rPr>
        <w:t xml:space="preserve"> – </w:t>
      </w:r>
      <w:r w:rsidR="00F47664">
        <w:t>W</w:t>
      </w:r>
      <w:r>
        <w:t>indows</w:t>
      </w:r>
      <w:r w:rsidRPr="00A9262C">
        <w:rPr>
          <w:lang w:val="ru-RU"/>
        </w:rPr>
        <w:t xml:space="preserve"> </w:t>
      </w:r>
      <w:r>
        <w:t>Communication</w:t>
      </w:r>
      <w:r w:rsidRPr="00A9262C">
        <w:rPr>
          <w:lang w:val="ru-RU"/>
        </w:rPr>
        <w:t xml:space="preserve"> </w:t>
      </w:r>
      <w:r>
        <w:t>Foundation</w:t>
      </w:r>
      <w:r w:rsidR="00523375" w:rsidRPr="00C20C82">
        <w:rPr>
          <w:lang w:val="ru-RU"/>
        </w:rPr>
        <w:t>.</w:t>
      </w:r>
      <w:proofErr w:type="gramEnd"/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599872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990B16">
      <w:pPr>
        <w:pStyle w:val="a0"/>
        <w:numPr>
          <w:ilvl w:val="0"/>
          <w:numId w:val="7"/>
        </w:numPr>
        <w:tabs>
          <w:tab w:val="num" w:pos="993"/>
        </w:tabs>
        <w:ind w:left="993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7A3239">
      <w:pPr>
        <w:pStyle w:val="a0"/>
        <w:ind w:hanging="295"/>
      </w:pPr>
      <w:r w:rsidRPr="00611C9C">
        <w:t>всероссийского рейтинга управляющих компаний;</w:t>
      </w:r>
    </w:p>
    <w:p w:rsidR="004D2155" w:rsidRPr="00611C9C" w:rsidRDefault="004D2155" w:rsidP="007A3239">
      <w:pPr>
        <w:pStyle w:val="a0"/>
        <w:tabs>
          <w:tab w:val="clear" w:pos="3981"/>
          <w:tab w:val="num" w:pos="993"/>
        </w:tabs>
        <w:ind w:left="709" w:hanging="11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54522F">
      <w:pPr>
        <w:pStyle w:val="a0"/>
        <w:numPr>
          <w:ilvl w:val="0"/>
          <w:numId w:val="57"/>
        </w:numPr>
        <w:tabs>
          <w:tab w:val="clear" w:pos="3981"/>
          <w:tab w:val="num" w:pos="993"/>
          <w:tab w:val="left" w:pos="1418"/>
        </w:tabs>
        <w:ind w:left="709" w:firstLine="0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54522F">
      <w:pPr>
        <w:pStyle w:val="a0"/>
        <w:tabs>
          <w:tab w:val="num" w:pos="993"/>
          <w:tab w:val="left" w:pos="1418"/>
        </w:tabs>
        <w:ind w:left="709" w:firstLine="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EC6F51" w:rsidP="00742502">
      <w:pPr>
        <w:pStyle w:val="af5"/>
        <w:ind w:firstLine="708"/>
        <w:rPr>
          <w:lang w:val="ru-RU"/>
        </w:rPr>
      </w:pPr>
      <w:r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599873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599874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54522F">
      <w:pPr>
        <w:pStyle w:val="a0"/>
        <w:numPr>
          <w:ilvl w:val="0"/>
          <w:numId w:val="60"/>
        </w:numPr>
        <w:tabs>
          <w:tab w:val="clear" w:pos="3981"/>
          <w:tab w:val="left" w:pos="993"/>
        </w:tabs>
        <w:ind w:left="709" w:firstLine="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54522F">
      <w:pPr>
        <w:pStyle w:val="a0"/>
        <w:tabs>
          <w:tab w:val="left" w:pos="993"/>
        </w:tabs>
        <w:ind w:left="709" w:firstLine="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599875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599876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54522F">
      <w:pPr>
        <w:pStyle w:val="a0"/>
        <w:numPr>
          <w:ilvl w:val="0"/>
          <w:numId w:val="61"/>
        </w:numPr>
        <w:tabs>
          <w:tab w:val="clear" w:pos="3981"/>
          <w:tab w:val="num" w:pos="993"/>
          <w:tab w:val="num" w:pos="3402"/>
        </w:tabs>
        <w:ind w:left="709" w:firstLine="0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рейтинга управляющих компаний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990B16">
      <w:pPr>
        <w:pStyle w:val="a0"/>
        <w:numPr>
          <w:ilvl w:val="0"/>
          <w:numId w:val="8"/>
        </w:numPr>
        <w:tabs>
          <w:tab w:val="clear" w:pos="3981"/>
          <w:tab w:val="num" w:pos="993"/>
        </w:tabs>
        <w:ind w:left="993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7A3239">
      <w:pPr>
        <w:pStyle w:val="a0"/>
        <w:numPr>
          <w:ilvl w:val="0"/>
          <w:numId w:val="56"/>
        </w:numPr>
        <w:tabs>
          <w:tab w:val="clear" w:pos="3981"/>
          <w:tab w:val="num" w:pos="709"/>
          <w:tab w:val="left" w:pos="993"/>
        </w:tabs>
        <w:ind w:left="709" w:firstLine="0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7A3239">
      <w:pPr>
        <w:pStyle w:val="a0"/>
        <w:tabs>
          <w:tab w:val="clear" w:pos="3981"/>
          <w:tab w:val="num" w:pos="709"/>
          <w:tab w:val="left" w:pos="993"/>
        </w:tabs>
        <w:ind w:left="709" w:firstLine="0"/>
      </w:pPr>
      <w:r>
        <w:t>SET</w:t>
      </w:r>
      <w:r w:rsidRPr="00E357DB">
        <w:t>-</w:t>
      </w:r>
      <w:r>
        <w:t>методы</w:t>
      </w:r>
      <w:r w:rsidR="007A3239">
        <w:t>,</w:t>
      </w:r>
      <w:r w:rsidR="007A3239" w:rsidRPr="007A3239">
        <w:t xml:space="preserve">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503AA9" w:rsidP="007A3239">
      <w:pPr>
        <w:pStyle w:val="a0"/>
        <w:tabs>
          <w:tab w:val="num" w:pos="709"/>
          <w:tab w:val="left" w:pos="993"/>
        </w:tabs>
        <w:ind w:left="709" w:firstLine="0"/>
      </w:pPr>
      <w:r>
        <w:t>м</w:t>
      </w:r>
      <w:r w:rsidR="00E357DB">
        <w:t>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599877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599878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599879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7A3239">
      <w:pPr>
        <w:pStyle w:val="a0"/>
        <w:numPr>
          <w:ilvl w:val="0"/>
          <w:numId w:val="9"/>
        </w:numPr>
        <w:tabs>
          <w:tab w:val="clear" w:pos="720"/>
          <w:tab w:val="left" w:pos="993"/>
          <w:tab w:val="num" w:pos="1418"/>
        </w:tabs>
        <w:ind w:left="709" w:firstLine="0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599880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599881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</w:t>
      </w:r>
      <w:r w:rsidRPr="00E35AD7">
        <w:rPr>
          <w:lang w:val="ru-RU"/>
        </w:rPr>
        <w:lastRenderedPageBreak/>
        <w:t xml:space="preserve">«АИС: Объектовый учет».   </w:t>
      </w:r>
    </w:p>
    <w:p w:rsidR="004E35B7" w:rsidRDefault="004E35B7" w:rsidP="004E35B7">
      <w:pPr>
        <w:pStyle w:val="3"/>
      </w:pPr>
      <w:bookmarkStart w:id="12" w:name="_Toc421599882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7A3239">
      <w:pPr>
        <w:pStyle w:val="a0"/>
        <w:numPr>
          <w:ilvl w:val="0"/>
          <w:numId w:val="10"/>
        </w:numPr>
        <w:tabs>
          <w:tab w:val="left" w:pos="993"/>
        </w:tabs>
        <w:ind w:left="709" w:firstLine="0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7A3239">
      <w:pPr>
        <w:pStyle w:val="a0"/>
        <w:tabs>
          <w:tab w:val="left" w:pos="993"/>
        </w:tabs>
        <w:ind w:left="709" w:firstLine="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интеграции файлов, подразумевающий разработку хранилища </w:t>
      </w:r>
      <w:r>
        <w:lastRenderedPageBreak/>
        <w:t>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599883"/>
      <w:r w:rsidRPr="004E35B7">
        <w:rPr>
          <w:lang w:val="en-US"/>
        </w:rPr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599884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599885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Pr="00FD6AE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7A3239" w:rsidRPr="00FD6AE4" w:rsidRDefault="007A3239" w:rsidP="007A3239">
      <w:pPr>
        <w:rPr>
          <w:lang w:val="ru-RU"/>
        </w:rPr>
      </w:pPr>
    </w:p>
    <w:p w:rsidR="00280593" w:rsidRPr="005F41F4" w:rsidRDefault="00280593" w:rsidP="00280593">
      <w:pPr>
        <w:pStyle w:val="3"/>
      </w:pPr>
      <w:bookmarkStart w:id="16" w:name="_Toc420686756"/>
      <w:bookmarkStart w:id="17" w:name="_Toc421599886"/>
      <w:r w:rsidRPr="005F41F4">
        <w:lastRenderedPageBreak/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599887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1599888"/>
      <w:bookmarkStart w:id="21" w:name="_Toc420686758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21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Pr="00FD6AE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7A3239" w:rsidRPr="00FD6AE4" w:rsidRDefault="007A3239" w:rsidP="007A3239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2" w:name="_Toc420686759"/>
      <w:bookmarkStart w:id="23" w:name="_Toc421599889"/>
      <w:r w:rsidRPr="00280593">
        <w:lastRenderedPageBreak/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599890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59989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59989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 xml:space="preserve">Функция должна обеспечивать отображение истории выполнения каждого </w:t>
      </w:r>
      <w:r>
        <w:rPr>
          <w:lang w:val="ru-RU"/>
        </w:rPr>
        <w:lastRenderedPageBreak/>
        <w:t>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599893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599894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599895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7A3239">
      <w:pPr>
        <w:pStyle w:val="a0"/>
        <w:numPr>
          <w:ilvl w:val="0"/>
          <w:numId w:val="11"/>
        </w:numPr>
        <w:tabs>
          <w:tab w:val="clear" w:pos="720"/>
          <w:tab w:val="num" w:pos="993"/>
        </w:tabs>
        <w:ind w:left="709" w:firstLine="0"/>
      </w:pPr>
      <w:r>
        <w:t>сбор необходимых данных для интеграции</w:t>
      </w:r>
      <w:r w:rsidRPr="005D20DD">
        <w:t>;</w:t>
      </w:r>
    </w:p>
    <w:p w:rsidR="00280593" w:rsidRDefault="005D20DD" w:rsidP="007A3239">
      <w:pPr>
        <w:pStyle w:val="a0"/>
        <w:numPr>
          <w:ilvl w:val="0"/>
          <w:numId w:val="11"/>
        </w:numPr>
        <w:tabs>
          <w:tab w:val="num" w:pos="993"/>
        </w:tabs>
        <w:ind w:left="709" w:firstLine="0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7A3239">
      <w:pPr>
        <w:pStyle w:val="a0"/>
        <w:tabs>
          <w:tab w:val="num" w:pos="993"/>
        </w:tabs>
        <w:ind w:left="709" w:firstLine="0"/>
      </w:pPr>
      <w:r>
        <w:t>составление группы интеграционных запросов на основании действий пользователя</w:t>
      </w:r>
      <w:r w:rsidR="0056751A" w:rsidRPr="0056751A">
        <w:t>;</w:t>
      </w:r>
    </w:p>
    <w:p w:rsidR="00280593" w:rsidRPr="00B975C9" w:rsidRDefault="00280593" w:rsidP="007A3239">
      <w:pPr>
        <w:pStyle w:val="a0"/>
        <w:tabs>
          <w:tab w:val="num" w:pos="993"/>
        </w:tabs>
        <w:ind w:left="709" w:firstLine="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7A3239">
      <w:pPr>
        <w:pStyle w:val="a0"/>
        <w:tabs>
          <w:tab w:val="num" w:pos="993"/>
        </w:tabs>
        <w:ind w:left="709" w:firstLine="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7A3239">
      <w:pPr>
        <w:pStyle w:val="a0"/>
        <w:tabs>
          <w:tab w:val="num" w:pos="993"/>
        </w:tabs>
        <w:ind w:left="709" w:firstLine="0"/>
      </w:pPr>
      <w:r>
        <w:lastRenderedPageBreak/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599896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599897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599898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990B16">
      <w:pPr>
        <w:pStyle w:val="a0"/>
        <w:numPr>
          <w:ilvl w:val="0"/>
          <w:numId w:val="12"/>
        </w:numPr>
        <w:tabs>
          <w:tab w:val="clear" w:pos="720"/>
          <w:tab w:val="num" w:pos="1276"/>
        </w:tabs>
        <w:ind w:left="993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7A3239" w:rsidRPr="007A3239" w:rsidRDefault="00280593" w:rsidP="007A3239">
      <w:pPr>
        <w:pStyle w:val="a0"/>
        <w:widowControl/>
        <w:spacing w:after="200" w:line="276" w:lineRule="auto"/>
        <w:jc w:val="left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  <w:r w:rsidR="007A3239">
        <w:br w:type="page"/>
      </w:r>
    </w:p>
    <w:p w:rsidR="0034551C" w:rsidRPr="0034551C" w:rsidRDefault="0034551C" w:rsidP="0034551C">
      <w:pPr>
        <w:pStyle w:val="10"/>
      </w:pPr>
      <w:bookmarkStart w:id="37" w:name="_Toc421599899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599900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917037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6in" o:ole="">
            <v:imagedata r:id="rId8" o:title=""/>
          </v:shape>
          <o:OLEObject Type="Embed" ProgID="Visio.Drawing.11" ShapeID="_x0000_i1025" DrawAspect="Content" ObjectID="_1495343847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38481D">
      <w:pPr>
        <w:pStyle w:val="a0"/>
        <w:numPr>
          <w:ilvl w:val="0"/>
          <w:numId w:val="45"/>
        </w:numPr>
        <w:tabs>
          <w:tab w:val="clear" w:pos="720"/>
          <w:tab w:val="num" w:pos="993"/>
        </w:tabs>
        <w:ind w:left="709" w:firstLine="0"/>
      </w:pPr>
      <w:r>
        <w:t xml:space="preserve">администратор УК; 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1D59F6">
      <w:pPr>
        <w:pStyle w:val="a0"/>
        <w:tabs>
          <w:tab w:val="num" w:pos="993"/>
        </w:tabs>
        <w:ind w:left="709" w:firstLine="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1D59F6">
      <w:pPr>
        <w:pStyle w:val="a0"/>
        <w:tabs>
          <w:tab w:val="num" w:pos="993"/>
        </w:tabs>
        <w:ind w:left="709" w:firstLine="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38481D">
      <w:pPr>
        <w:pStyle w:val="af5"/>
        <w:tabs>
          <w:tab w:val="num" w:pos="993"/>
        </w:tabs>
        <w:ind w:left="709" w:firstLine="0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38481D">
      <w:pPr>
        <w:pStyle w:val="a0"/>
        <w:numPr>
          <w:ilvl w:val="0"/>
          <w:numId w:val="46"/>
        </w:numPr>
        <w:tabs>
          <w:tab w:val="clear" w:pos="720"/>
          <w:tab w:val="num" w:pos="993"/>
        </w:tabs>
        <w:ind w:left="709" w:firstLine="0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1D59F6" w:rsidP="0038481D">
      <w:pPr>
        <w:pStyle w:val="a0"/>
        <w:tabs>
          <w:tab w:val="num" w:pos="993"/>
        </w:tabs>
        <w:ind w:left="709" w:firstLine="0"/>
      </w:pPr>
      <w:r>
        <w:t>т</w:t>
      </w:r>
      <w:r w:rsidR="007F55A3">
        <w:t>ре</w:t>
      </w:r>
      <w:r w:rsidR="001913DA">
        <w:t xml:space="preserve">бования к реализации интеграции портала </w:t>
      </w:r>
      <w:r w:rsidR="007F55A3"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917037" w:rsidP="0012028B">
      <w:pPr>
        <w:pStyle w:val="afa"/>
      </w:pPr>
      <w:r>
        <w:object w:dxaOrig="12989" w:dyaOrig="8351">
          <v:shape id="_x0000_i1026" type="#_x0000_t75" style="width:502.75pt;height:323.7pt" o:ole="">
            <v:imagedata r:id="rId10" o:title=""/>
          </v:shape>
          <o:OLEObject Type="Embed" ProgID="Visio.Drawing.11" ShapeID="_x0000_i1026" DrawAspect="Content" ObjectID="_1495343848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38481D">
      <w:pPr>
        <w:pStyle w:val="a0"/>
        <w:numPr>
          <w:ilvl w:val="0"/>
          <w:numId w:val="41"/>
        </w:numPr>
        <w:tabs>
          <w:tab w:val="clear" w:pos="720"/>
          <w:tab w:val="num" w:pos="993"/>
        </w:tabs>
        <w:ind w:left="709" w:firstLine="0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8481D">
      <w:pPr>
        <w:pStyle w:val="a0"/>
        <w:tabs>
          <w:tab w:val="num" w:pos="993"/>
        </w:tabs>
        <w:ind w:left="709" w:firstLine="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0A3035">
        <w:object w:dxaOrig="8058" w:dyaOrig="5477">
          <v:shape id="_x0000_i1027" type="#_x0000_t75" style="width:296.75pt;height:200.95pt" o:ole="">
            <v:imagedata r:id="rId12" o:title=""/>
          </v:shape>
          <o:OLEObject Type="Embed" ProgID="Visio.Drawing.11" ShapeID="_x0000_i1027" DrawAspect="Content" ObjectID="_1495343849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38481D">
      <w:pPr>
        <w:pStyle w:val="a0"/>
        <w:numPr>
          <w:ilvl w:val="0"/>
          <w:numId w:val="40"/>
        </w:numPr>
        <w:tabs>
          <w:tab w:val="left" w:pos="993"/>
        </w:tabs>
        <w:ind w:left="709" w:firstLine="0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38481D">
      <w:pPr>
        <w:pStyle w:val="a0"/>
        <w:tabs>
          <w:tab w:val="left" w:pos="993"/>
        </w:tabs>
        <w:ind w:left="709" w:firstLine="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0A3035" w:rsidP="00F8682A">
      <w:pPr>
        <w:pStyle w:val="afa"/>
      </w:pPr>
      <w:r>
        <w:object w:dxaOrig="7916" w:dyaOrig="5498">
          <v:shape id="_x0000_i1028" type="#_x0000_t75" style="width:326.8pt;height:227.25pt" o:ole="">
            <v:imagedata r:id="rId14" o:title=""/>
          </v:shape>
          <o:OLEObject Type="Embed" ProgID="Visio.Drawing.11" ShapeID="_x0000_i1028" DrawAspect="Content" ObjectID="_1495343850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38481D">
      <w:pPr>
        <w:pStyle w:val="a0"/>
        <w:numPr>
          <w:ilvl w:val="0"/>
          <w:numId w:val="42"/>
        </w:numPr>
        <w:tabs>
          <w:tab w:val="clear" w:pos="720"/>
          <w:tab w:val="num" w:pos="993"/>
        </w:tabs>
        <w:ind w:left="709" w:firstLine="0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8481D">
      <w:pPr>
        <w:pStyle w:val="a0"/>
        <w:tabs>
          <w:tab w:val="num" w:pos="993"/>
        </w:tabs>
        <w:ind w:left="709" w:firstLine="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0A3035" w:rsidP="00313A89">
      <w:pPr>
        <w:pStyle w:val="afa"/>
      </w:pPr>
      <w:r>
        <w:object w:dxaOrig="10997" w:dyaOrig="7622">
          <v:shape id="_x0000_i1029" type="#_x0000_t75" style="width:507.15pt;height:351.25pt" o:ole="">
            <v:imagedata r:id="rId16" o:title=""/>
          </v:shape>
          <o:OLEObject Type="Embed" ProgID="Visio.Drawing.11" ShapeID="_x0000_i1029" DrawAspect="Content" ObjectID="_1495343851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38481D">
      <w:pPr>
        <w:pStyle w:val="a0"/>
        <w:numPr>
          <w:ilvl w:val="0"/>
          <w:numId w:val="43"/>
        </w:numPr>
        <w:tabs>
          <w:tab w:val="clear" w:pos="720"/>
          <w:tab w:val="num" w:pos="993"/>
        </w:tabs>
        <w:ind w:left="709" w:firstLine="0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38481D">
      <w:pPr>
        <w:pStyle w:val="a0"/>
        <w:tabs>
          <w:tab w:val="num" w:pos="993"/>
        </w:tabs>
        <w:ind w:left="709" w:firstLine="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38481D">
      <w:pPr>
        <w:pStyle w:val="a0"/>
        <w:tabs>
          <w:tab w:val="num" w:pos="993"/>
        </w:tabs>
        <w:ind w:left="709" w:firstLine="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0A3035" w:rsidP="00994366">
      <w:pPr>
        <w:pStyle w:val="afa"/>
      </w:pPr>
      <w:r>
        <w:object w:dxaOrig="10729" w:dyaOrig="6795">
          <v:shape id="_x0000_i1030" type="#_x0000_t75" style="width:506.5pt;height:319.95pt" o:ole="">
            <v:imagedata r:id="rId18" o:title=""/>
          </v:shape>
          <o:OLEObject Type="Embed" ProgID="Visio.Drawing.11" ShapeID="_x0000_i1030" DrawAspect="Content" ObjectID="_1495343852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38481D">
      <w:pPr>
        <w:pStyle w:val="a0"/>
        <w:numPr>
          <w:ilvl w:val="0"/>
          <w:numId w:val="44"/>
        </w:numPr>
        <w:tabs>
          <w:tab w:val="clear" w:pos="720"/>
          <w:tab w:val="num" w:pos="993"/>
        </w:tabs>
        <w:ind w:left="709" w:firstLine="0"/>
      </w:pPr>
      <w:r>
        <w:t>проверка поставленных данных</w:t>
      </w:r>
      <w:r w:rsidR="00994366">
        <w:t>, осуществляемая администратором федерального портала</w:t>
      </w:r>
      <w:r w:rsidRPr="007B45CD">
        <w:t>;</w:t>
      </w:r>
    </w:p>
    <w:p w:rsidR="007B45CD" w:rsidRPr="007B45CD" w:rsidRDefault="007B45CD" w:rsidP="0038481D">
      <w:pPr>
        <w:pStyle w:val="a0"/>
        <w:tabs>
          <w:tab w:val="num" w:pos="993"/>
        </w:tabs>
        <w:ind w:left="709" w:firstLine="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38481D">
      <w:pPr>
        <w:pStyle w:val="a0"/>
        <w:tabs>
          <w:tab w:val="num" w:pos="993"/>
        </w:tabs>
        <w:ind w:left="709" w:firstLine="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</w:t>
      </w:r>
      <w:r w:rsidR="00994366">
        <w:t>, где собственники жилья могут ознакомиться с интересующей их информацией процессов домоуправления</w:t>
      </w:r>
      <w:r w:rsidR="007B45CD">
        <w:t>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599901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599902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599903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599904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84317" cy="5218269"/>
            <wp:effectExtent l="19050" t="0" r="2133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105" cy="52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38481D">
      <w:pPr>
        <w:pStyle w:val="a0"/>
        <w:numPr>
          <w:ilvl w:val="0"/>
          <w:numId w:val="47"/>
        </w:numPr>
        <w:tabs>
          <w:tab w:val="clear" w:pos="720"/>
          <w:tab w:val="num" w:pos="993"/>
        </w:tabs>
        <w:ind w:left="709" w:firstLine="0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</w:t>
      </w:r>
      <w:r>
        <w:lastRenderedPageBreak/>
        <w:t>интеграции с Реформой</w:t>
      </w:r>
      <w:r w:rsidRPr="00A23C9E"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38481D">
      <w:pPr>
        <w:pStyle w:val="a0"/>
        <w:tabs>
          <w:tab w:val="num" w:pos="993"/>
        </w:tabs>
        <w:ind w:left="709" w:firstLine="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38481D">
      <w:pPr>
        <w:pStyle w:val="a0"/>
        <w:numPr>
          <w:ilvl w:val="0"/>
          <w:numId w:val="48"/>
        </w:numPr>
        <w:tabs>
          <w:tab w:val="clear" w:pos="720"/>
          <w:tab w:val="num" w:pos="993"/>
        </w:tabs>
        <w:ind w:left="709" w:firstLine="0"/>
      </w:pPr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 w:rsidR="00AB3EF8">
        <w:t>-интерфейса</w:t>
      </w:r>
      <w:r w:rsidR="00AB3EF8" w:rsidRPr="00AB3EF8">
        <w:t>;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B3EF8" w:rsidRPr="00AB3EF8">
        <w:t>;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B3EF8" w:rsidRPr="00AB3EF8">
        <w:t>;</w:t>
      </w:r>
      <w:r>
        <w:t xml:space="preserve"> 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6F3A3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6F3A3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6F3A3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6F3A33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6F3A33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6F3A33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38481D">
      <w:pPr>
        <w:pStyle w:val="a0"/>
        <w:numPr>
          <w:ilvl w:val="0"/>
          <w:numId w:val="49"/>
        </w:numPr>
        <w:tabs>
          <w:tab w:val="clear" w:pos="720"/>
          <w:tab w:val="num" w:pos="993"/>
        </w:tabs>
        <w:ind w:left="709" w:firstLine="0"/>
      </w:pPr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</w:t>
      </w:r>
      <w:r w:rsidR="00941C15">
        <w:t>ериодах управляющих организаций</w:t>
      </w:r>
      <w:r w:rsidR="00941C15" w:rsidRPr="00941C15">
        <w:t>;</w:t>
      </w:r>
    </w:p>
    <w:p w:rsidR="005E18BA" w:rsidRDefault="005E18BA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6F3A33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6F3A33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38481D">
      <w:pPr>
        <w:pStyle w:val="a0"/>
        <w:numPr>
          <w:ilvl w:val="0"/>
          <w:numId w:val="62"/>
        </w:numPr>
        <w:tabs>
          <w:tab w:val="clear" w:pos="3981"/>
          <w:tab w:val="left" w:pos="993"/>
          <w:tab w:val="num" w:pos="2977"/>
        </w:tabs>
        <w:ind w:left="709" w:firstLine="0"/>
      </w:pPr>
      <w:r w:rsidRPr="00EE0DE6">
        <w:t xml:space="preserve"> </w:t>
      </w:r>
      <w:r w:rsidRPr="00990B16">
        <w:rPr>
          <w:lang w:val="en-US"/>
        </w:rPr>
        <w:t>ext</w:t>
      </w:r>
      <w:r w:rsidRPr="00EE0DE6">
        <w:t>.</w:t>
      </w:r>
      <w:r w:rsidRPr="00990B16"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 xml:space="preserve">ы пользователей на </w:t>
      </w:r>
      <w:r w:rsidR="001B7C2F">
        <w:lastRenderedPageBreak/>
        <w:t>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38481D">
      <w:pPr>
        <w:pStyle w:val="a0"/>
        <w:tabs>
          <w:tab w:val="left" w:pos="993"/>
        </w:tabs>
        <w:ind w:left="709" w:firstLine="0"/>
      </w:pPr>
      <w:proofErr w:type="gramStart"/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Log</w:t>
      </w:r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6F3A33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6F3A33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6F3A33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</w:t>
      </w:r>
      <w:r w:rsidRPr="009D56BE">
        <w:lastRenderedPageBreak/>
        <w:t>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6F3A33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6F3A33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6F3A33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6F3A33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6F3A33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6F3A33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599905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lastRenderedPageBreak/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6F3A33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6F3A33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6F3A33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 xml:space="preserve">Наименование представления, в котором хранится </w:t>
            </w:r>
            <w:r>
              <w:lastRenderedPageBreak/>
              <w:t>запись о файле.</w:t>
            </w:r>
          </w:p>
        </w:tc>
      </w:tr>
      <w:tr w:rsidR="00963908" w:rsidRPr="006F3A33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lastRenderedPageBreak/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6F3A33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6F3A33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6509EE" w:rsidRDefault="006509EE" w:rsidP="006509EE">
      <w:pPr>
        <w:pStyle w:val="3"/>
        <w:numPr>
          <w:ilvl w:val="0"/>
          <w:numId w:val="0"/>
        </w:numPr>
        <w:jc w:val="both"/>
      </w:pPr>
    </w:p>
    <w:p w:rsidR="00F05114" w:rsidRDefault="00F05114" w:rsidP="00E9181C">
      <w:pPr>
        <w:pStyle w:val="3"/>
      </w:pPr>
      <w:bookmarkStart w:id="44" w:name="_Toc421599906"/>
      <w:r>
        <w:lastRenderedPageBreak/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6509EE" w:rsidP="002F758F">
      <w:pPr>
        <w:pStyle w:val="afa"/>
      </w:pPr>
      <w:r>
        <w:object w:dxaOrig="4137" w:dyaOrig="3748">
          <v:shape id="_x0000_i1031" type="#_x0000_t75" style="width:307.4pt;height:278.6pt" o:ole="">
            <v:imagedata r:id="rId21" o:title=""/>
          </v:shape>
          <o:OLEObject Type="Embed" ProgID="Visio.Drawing.11" ShapeID="_x0000_i1031" DrawAspect="Content" ObjectID="_1495343853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lastRenderedPageBreak/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812C7F" w:rsidP="00EB032F">
            <w:pPr>
              <w:pStyle w:val="af8"/>
            </w:pPr>
            <w:r>
              <w:rPr>
                <w:lang w:val="en-US"/>
              </w:rPr>
              <w:t>9</w:t>
            </w:r>
            <w:r w:rsidR="00F55827" w:rsidRPr="000615BB">
              <w:t xml:space="preserve">. </w:t>
            </w:r>
            <w:r w:rsidR="00F55827" w:rsidRPr="00BF0D58">
              <w:rPr>
                <w:lang w:val="en-US"/>
              </w:rPr>
              <w:t>no</w:t>
            </w:r>
            <w:r w:rsidR="00F55827" w:rsidRPr="000615BB">
              <w:t>.</w:t>
            </w:r>
            <w:r w:rsidR="00F55827" w:rsidRPr="00BF0D58">
              <w:rPr>
                <w:lang w:val="en-US"/>
              </w:rPr>
              <w:t>vw</w:t>
            </w:r>
            <w:r w:rsidR="00F55827" w:rsidRPr="000615BB">
              <w:t>_</w:t>
            </w:r>
            <w:r w:rsidR="00F55827" w:rsidRPr="00BF0D58">
              <w:rPr>
                <w:lang w:val="en-US"/>
              </w:rPr>
              <w:t>od</w:t>
            </w:r>
            <w:r w:rsidR="00F55827" w:rsidRPr="000615BB">
              <w:t>$</w:t>
            </w:r>
            <w:r w:rsidR="00F55827"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0615BB" w:rsidRDefault="00F55827" w:rsidP="00812C7F">
            <w:pPr>
              <w:pStyle w:val="af8"/>
            </w:pPr>
            <w:r>
              <w:t>1</w:t>
            </w:r>
            <w:r w:rsidR="00812C7F">
              <w:rPr>
                <w:lang w:val="en-US"/>
              </w:rPr>
              <w:t>0</w:t>
            </w:r>
            <w:r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0615BB" w:rsidRDefault="00F55827" w:rsidP="00812C7F">
            <w:pPr>
              <w:pStyle w:val="af8"/>
            </w:pPr>
            <w:r w:rsidRPr="000615BB">
              <w:t>1</w:t>
            </w:r>
            <w:r w:rsidR="00812C7F">
              <w:rPr>
                <w:lang w:val="en-US"/>
              </w:rPr>
              <w:t>1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5A7370" w:rsidRDefault="00F55827" w:rsidP="00812C7F">
            <w:pPr>
              <w:pStyle w:val="af8"/>
              <w:rPr>
                <w:lang w:val="en-US"/>
              </w:rPr>
            </w:pPr>
            <w:r>
              <w:t>1</w:t>
            </w:r>
            <w:r w:rsidR="00812C7F">
              <w:rPr>
                <w:lang w:val="en-US"/>
              </w:rPr>
              <w:t>2</w:t>
            </w:r>
            <w:r>
              <w:t xml:space="preserve">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3</w:t>
            </w:r>
            <w:r w:rsidRPr="00FA1E11">
              <w:rPr>
                <w:szCs w:val="16"/>
                <w:lang w:val="en-US"/>
              </w:rPr>
              <w:t xml:space="preserve">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4</w:t>
            </w:r>
            <w:r w:rsidRPr="00BF0D58">
              <w:rPr>
                <w:szCs w:val="16"/>
                <w:lang w:val="en-US"/>
              </w:rPr>
              <w:t xml:space="preserve">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812C7F">
              <w:rPr>
                <w:szCs w:val="22"/>
                <w:lang w:val="en-US"/>
              </w:rPr>
              <w:t>5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B31C1A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</w:t>
            </w:r>
            <w:r w:rsidR="00812C7F">
              <w:rPr>
                <w:szCs w:val="16"/>
                <w:lang w:val="en-US"/>
              </w:rPr>
              <w:t>6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7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812C7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8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812C7F" w:rsidP="00EB032F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t>2</w:t>
            </w:r>
            <w:r w:rsidR="00812C7F">
              <w:rPr>
                <w:lang w:val="en-US"/>
              </w:rPr>
              <w:t>0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2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3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5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6</w:t>
            </w:r>
            <w:r w:rsidR="00F55827"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7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446006" w:rsidRDefault="00812C7F" w:rsidP="00812C7F">
            <w:pPr>
              <w:pStyle w:val="af8"/>
              <w:rPr>
                <w:szCs w:val="16"/>
              </w:rPr>
            </w:pPr>
            <w:r>
              <w:rPr>
                <w:szCs w:val="16"/>
                <w:lang w:val="en-US"/>
              </w:rPr>
              <w:t>2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</w:t>
            </w:r>
            <w:r w:rsidR="00F55827" w:rsidRPr="00BF0D58">
              <w:rPr>
                <w:szCs w:val="16"/>
              </w:rPr>
              <w:t>.</w:t>
            </w:r>
            <w:r w:rsidR="00F55827" w:rsidRPr="00BF0D58">
              <w:rPr>
                <w:szCs w:val="16"/>
                <w:lang w:val="en-US"/>
              </w:rPr>
              <w:t>vw</w:t>
            </w:r>
            <w:r w:rsidR="00F55827" w:rsidRPr="00BF0D58">
              <w:rPr>
                <w:szCs w:val="16"/>
              </w:rPr>
              <w:t>_</w:t>
            </w:r>
            <w:r w:rsidR="00F55827" w:rsidRPr="00BF0D58">
              <w:rPr>
                <w:szCs w:val="16"/>
                <w:lang w:val="en-US"/>
              </w:rPr>
              <w:t>cmn</w:t>
            </w:r>
            <w:r w:rsidR="00F55827" w:rsidRPr="00BF0D58">
              <w:rPr>
                <w:szCs w:val="16"/>
              </w:rPr>
              <w:t>$</w:t>
            </w:r>
            <w:r w:rsidR="00F55827" w:rsidRPr="00BF0D58">
              <w:rPr>
                <w:szCs w:val="16"/>
                <w:lang w:val="en-US"/>
              </w:rPr>
              <w:t>Organi</w:t>
            </w:r>
            <w:r w:rsidR="00F55827"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6F3A33" w:rsidTr="0009283E">
        <w:tc>
          <w:tcPr>
            <w:tcW w:w="5068" w:type="dxa"/>
          </w:tcPr>
          <w:p w:rsidR="00F55827" w:rsidRPr="00446006" w:rsidRDefault="00F55827" w:rsidP="00812C7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812C7F">
              <w:rPr>
                <w:szCs w:val="16"/>
                <w:lang w:val="en-US"/>
              </w:rPr>
              <w:t>0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lastRenderedPageBreak/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6F3A33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6F3A33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6F3A33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6F3A33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6F3A33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6F3A33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599907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599908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Pr="00FD6AE4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 xml:space="preserve">организовано хранение интеграционных запросов пользователей. Структура таблицы позволяет однозначным образом идентифицировать </w:t>
            </w:r>
            <w:r>
              <w:lastRenderedPageBreak/>
              <w:t>запрос.</w:t>
            </w:r>
          </w:p>
        </w:tc>
      </w:tr>
      <w:tr w:rsidR="00FC362E" w:rsidRPr="006F3A33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lastRenderedPageBreak/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6F3A33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38481D">
      <w:pPr>
        <w:pStyle w:val="a0"/>
        <w:numPr>
          <w:ilvl w:val="0"/>
          <w:numId w:val="50"/>
        </w:numPr>
        <w:tabs>
          <w:tab w:val="clear" w:pos="720"/>
          <w:tab w:val="num" w:pos="993"/>
        </w:tabs>
        <w:ind w:left="709" w:firstLine="0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Pr="0038481D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09283E" w:rsidTr="0038481D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796819" w:rsidRDefault="00796819" w:rsidP="00796819">
      <w:pPr>
        <w:pStyle w:val="4"/>
        <w:numPr>
          <w:ilvl w:val="0"/>
          <w:numId w:val="0"/>
        </w:numPr>
        <w:jc w:val="both"/>
      </w:pPr>
    </w:p>
    <w:p w:rsidR="00796819" w:rsidRDefault="00796819" w:rsidP="00796819">
      <w:pPr>
        <w:pStyle w:val="4"/>
        <w:numPr>
          <w:ilvl w:val="0"/>
          <w:numId w:val="0"/>
        </w:numPr>
        <w:jc w:val="both"/>
      </w:pPr>
    </w:p>
    <w:p w:rsidR="00E9571C" w:rsidRPr="007C5B99" w:rsidRDefault="00FF2F97" w:rsidP="00B571CD">
      <w:pPr>
        <w:pStyle w:val="4"/>
      </w:pPr>
      <w:r>
        <w:lastRenderedPageBreak/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599909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599910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</w:t>
      </w:r>
      <w:r w:rsidR="00007249">
        <w:rPr>
          <w:lang w:val="ru-RU"/>
        </w:rPr>
        <w:lastRenderedPageBreak/>
        <w:t xml:space="preserve">на </w:t>
      </w:r>
      <w:r w:rsidR="005A14E0">
        <w:rPr>
          <w:lang w:val="ru-RU"/>
        </w:rPr>
        <w:t>три группы:</w:t>
      </w:r>
    </w:p>
    <w:p w:rsidR="005A14E0" w:rsidRPr="005A14E0" w:rsidRDefault="005A14E0" w:rsidP="0038481D">
      <w:pPr>
        <w:pStyle w:val="a0"/>
        <w:numPr>
          <w:ilvl w:val="0"/>
          <w:numId w:val="51"/>
        </w:numPr>
        <w:tabs>
          <w:tab w:val="clear" w:pos="3981"/>
          <w:tab w:val="left" w:pos="993"/>
        </w:tabs>
        <w:ind w:left="709" w:firstLine="0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6F3A33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6F3A33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6F3A33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6F3A33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6F3A33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6F3A33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6F3A33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6F3A33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6F3A33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6F3A33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6F3A33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796819" w:rsidRDefault="00796819" w:rsidP="00BB2FC6">
      <w:pPr>
        <w:pStyle w:val="af7"/>
      </w:pPr>
    </w:p>
    <w:p w:rsidR="00796819" w:rsidRDefault="00796819" w:rsidP="00BB2FC6">
      <w:pPr>
        <w:pStyle w:val="af7"/>
      </w:pPr>
    </w:p>
    <w:p w:rsidR="00BB2FC6" w:rsidRPr="00BB2FC6" w:rsidRDefault="00BB2FC6" w:rsidP="00BB2FC6">
      <w:pPr>
        <w:pStyle w:val="af7"/>
      </w:pPr>
      <w:r>
        <w:lastRenderedPageBreak/>
        <w:t>Таблица 3.</w:t>
      </w:r>
      <w:r w:rsidR="00DC280D">
        <w:t>20</w:t>
      </w:r>
      <w:r>
        <w:t xml:space="preserve">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6F3A33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6F3A33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6F3A33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6F3A33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6F3A33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6F3A33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6F3A33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6F3A33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6F3A33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6F3A33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6F3A33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6F3A33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599911"/>
      <w:r>
        <w:t>Организация выдачи информации</w:t>
      </w:r>
      <w:bookmarkEnd w:id="49"/>
    </w:p>
    <w:p w:rsidR="00437C20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796819" w:rsidRPr="00796819" w:rsidRDefault="00796819" w:rsidP="00796819">
      <w:pPr>
        <w:rPr>
          <w:lang w:val="ru-RU"/>
        </w:rPr>
      </w:pPr>
    </w:p>
    <w:p w:rsidR="003471F8" w:rsidRDefault="003471F8" w:rsidP="003471F8">
      <w:pPr>
        <w:pStyle w:val="3"/>
      </w:pPr>
      <w:bookmarkStart w:id="50" w:name="_Toc421599912"/>
      <w:r>
        <w:lastRenderedPageBreak/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796819" w:rsidP="00C14A71">
      <w:pPr>
        <w:pStyle w:val="af5"/>
        <w:rPr>
          <w:lang w:val="ru-RU"/>
        </w:rPr>
      </w:pPr>
      <w:r>
        <w:rPr>
          <w:lang w:val="ru-RU"/>
        </w:rPr>
        <w:t>Реализация ф</w:t>
      </w:r>
      <w:r w:rsidR="00F507E1">
        <w:rPr>
          <w:lang w:val="ru-RU"/>
        </w:rPr>
        <w:t>ункция</w:t>
      </w:r>
      <w:r w:rsidR="00666BFD">
        <w:rPr>
          <w:lang w:val="ru-RU"/>
        </w:rPr>
        <w:t xml:space="preserve"> развертки</w:t>
      </w:r>
      <w:r>
        <w:rPr>
          <w:lang w:val="ru-RU"/>
        </w:rPr>
        <w:t xml:space="preserve"> (англ. </w:t>
      </w:r>
      <w:r>
        <w:t>deploy</w:t>
      </w:r>
      <w:r w:rsidRPr="00796819">
        <w:rPr>
          <w:lang w:val="ru-RU"/>
        </w:rPr>
        <w:t>-</w:t>
      </w:r>
      <w:r>
        <w:t>procedure</w:t>
      </w:r>
      <w:r>
        <w:rPr>
          <w:lang w:val="ru-RU"/>
        </w:rPr>
        <w:t>)</w:t>
      </w:r>
      <w:r w:rsidR="00666BFD">
        <w:rPr>
          <w:lang w:val="ru-RU"/>
        </w:rPr>
        <w:t xml:space="preserve"> </w:t>
      </w:r>
      <w:r>
        <w:rPr>
          <w:lang w:val="ru-RU"/>
        </w:rPr>
        <w:t>представляется</w:t>
      </w:r>
      <w:r w:rsidR="00666BFD">
        <w:rPr>
          <w:lang w:val="ru-RU"/>
        </w:rPr>
        <w:t xml:space="preserve"> в виде хранимой процедуры, которая обеспеч</w:t>
      </w:r>
      <w:r w:rsidR="00F507E1"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 w:rsidR="00F507E1"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 w:rsidR="00F507E1"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38481D">
      <w:pPr>
        <w:pStyle w:val="a0"/>
        <w:numPr>
          <w:ilvl w:val="0"/>
          <w:numId w:val="52"/>
        </w:numPr>
        <w:tabs>
          <w:tab w:val="clear" w:pos="3981"/>
          <w:tab w:val="num" w:pos="993"/>
        </w:tabs>
        <w:ind w:left="709" w:firstLine="0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сохранение данных во временную  таблицу</w:t>
      </w:r>
      <w:r w:rsidRPr="007A53F0">
        <w:t>;</w:t>
      </w:r>
    </w:p>
    <w:p w:rsidR="00744601" w:rsidRPr="00796819" w:rsidRDefault="00744601" w:rsidP="0038481D">
      <w:pPr>
        <w:pStyle w:val="a0"/>
        <w:tabs>
          <w:tab w:val="num" w:pos="993"/>
        </w:tabs>
        <w:ind w:left="709" w:firstLine="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96819" w:rsidRPr="008E6322" w:rsidRDefault="00796819" w:rsidP="0038481D">
      <w:pPr>
        <w:pStyle w:val="a0"/>
        <w:tabs>
          <w:tab w:val="num" w:pos="993"/>
        </w:tabs>
        <w:ind w:left="709" w:firstLine="0"/>
      </w:pPr>
      <w:r>
        <w:t>отображение статистики о том, сколько записей в таблице было удалено, обновлено и добавлено</w:t>
      </w:r>
      <w:r w:rsidRPr="00796819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 xml:space="preserve">В таблице 3.22 </w:t>
      </w:r>
      <w:r w:rsidR="00796819">
        <w:rPr>
          <w:lang w:val="ru-RU"/>
        </w:rPr>
        <w:t>рассматриваются</w:t>
      </w:r>
      <w:r>
        <w:rPr>
          <w:lang w:val="ru-RU"/>
        </w:rPr>
        <w:t xml:space="preserve">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6F3A33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6F3A33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6F3A33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6F3A33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599913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</w:t>
      </w:r>
      <w:proofErr w:type="gramStart"/>
      <w:r w:rsidR="007C0BCB">
        <w:rPr>
          <w:lang w:val="ru-RU"/>
        </w:rPr>
        <w:t xml:space="preserve"> А</w:t>
      </w:r>
      <w:proofErr w:type="gramEnd"/>
      <w:r w:rsidR="007C0BCB">
        <w:rPr>
          <w:lang w:val="ru-RU"/>
        </w:rPr>
        <w:t>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599914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6F3A33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6F3A33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A1CAD" w:rsidP="009067BA">
      <w:pPr>
        <w:pStyle w:val="afa"/>
      </w:pPr>
      <w:r>
        <w:object w:dxaOrig="6611" w:dyaOrig="8286">
          <v:shape id="_x0000_i1032" type="#_x0000_t75" style="width:365.65pt;height:460.8pt" o:ole="">
            <v:imagedata r:id="rId23" o:title=""/>
          </v:shape>
          <o:OLEObject Type="Embed" ProgID="Visio.Drawing.11" ShapeID="_x0000_i1032" DrawAspect="Content" ObjectID="_1495343854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lastRenderedPageBreak/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BA1CAD" w:rsidP="00294A5E">
      <w:pPr>
        <w:pStyle w:val="afa"/>
      </w:pPr>
      <w:r>
        <w:object w:dxaOrig="12524" w:dyaOrig="11886">
          <v:shape id="_x0000_i1033" type="#_x0000_t75" style="width:495.85pt;height:471.45pt" o:ole="">
            <v:imagedata r:id="rId25" o:title=""/>
          </v:shape>
          <o:OLEObject Type="Embed" ProgID="Visio.Drawing.11" ShapeID="_x0000_i1033" DrawAspect="Content" ObjectID="_1495343855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599915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BA1CAD" w:rsidP="002D27FA">
      <w:pPr>
        <w:pStyle w:val="afa"/>
        <w:rPr>
          <w:lang w:val="en-US"/>
        </w:rPr>
      </w:pPr>
      <w:r>
        <w:object w:dxaOrig="7578" w:dyaOrig="16846">
          <v:shape id="_x0000_i1034" type="#_x0000_t75" style="width:254.2pt;height:565.35pt" o:ole="">
            <v:imagedata r:id="rId27" o:title=""/>
          </v:shape>
          <o:OLEObject Type="Embed" ProgID="Visio.Drawing.11" ShapeID="_x0000_i1034" DrawAspect="Content" ObjectID="_1495343856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599916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599917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599918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5556C8" w:rsidP="004C0716">
      <w:pPr>
        <w:pStyle w:val="afa"/>
      </w:pPr>
      <w:r>
        <w:object w:dxaOrig="6582" w:dyaOrig="8740">
          <v:shape id="_x0000_i1035" type="#_x0000_t75" style="width:349.35pt;height:463.95pt" o:ole="">
            <v:imagedata r:id="rId29" o:title=""/>
          </v:shape>
          <o:OLEObject Type="Embed" ProgID="Visio.Drawing.11" ShapeID="_x0000_i1035" DrawAspect="Content" ObjectID="_1495343857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599919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599920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gramEnd"/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599921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599922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599923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8481D">
      <w:pPr>
        <w:pStyle w:val="a0"/>
        <w:numPr>
          <w:ilvl w:val="0"/>
          <w:numId w:val="32"/>
        </w:numPr>
        <w:tabs>
          <w:tab w:val="clear" w:pos="720"/>
          <w:tab w:val="num" w:pos="851"/>
          <w:tab w:val="left" w:pos="993"/>
        </w:tabs>
        <w:ind w:left="709" w:firstLine="0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599924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38481D">
      <w:pPr>
        <w:pStyle w:val="a0"/>
        <w:numPr>
          <w:ilvl w:val="0"/>
          <w:numId w:val="33"/>
        </w:numPr>
        <w:tabs>
          <w:tab w:val="clear" w:pos="720"/>
          <w:tab w:val="left" w:pos="993"/>
          <w:tab w:val="num" w:pos="1985"/>
        </w:tabs>
        <w:ind w:left="709" w:firstLine="0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38481D">
      <w:pPr>
        <w:pStyle w:val="a0"/>
        <w:tabs>
          <w:tab w:val="left" w:pos="993"/>
          <w:tab w:val="num" w:pos="1985"/>
        </w:tabs>
        <w:ind w:left="709" w:firstLine="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599925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599926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38481D">
      <w:pPr>
        <w:pStyle w:val="a0"/>
        <w:numPr>
          <w:ilvl w:val="0"/>
          <w:numId w:val="34"/>
        </w:numPr>
        <w:tabs>
          <w:tab w:val="clear" w:pos="720"/>
          <w:tab w:val="num" w:pos="993"/>
        </w:tabs>
        <w:ind w:left="709" w:firstLine="0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38481D">
      <w:pPr>
        <w:pStyle w:val="a0"/>
        <w:tabs>
          <w:tab w:val="num" w:pos="993"/>
        </w:tabs>
        <w:ind w:left="709" w:firstLine="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</w:t>
      </w:r>
      <w:r>
        <w:lastRenderedPageBreak/>
        <w:t xml:space="preserve">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33131C" w:rsidP="00C47954">
      <w:pPr>
        <w:pStyle w:val="afa"/>
      </w:pPr>
      <w:r>
        <w:object w:dxaOrig="9704" w:dyaOrig="16129">
          <v:shape id="_x0000_i1036" type="#_x0000_t75" style="width:347.5pt;height:576.65pt" o:ole="">
            <v:imagedata r:id="rId31" o:title=""/>
          </v:shape>
          <o:OLEObject Type="Embed" ProgID="Visio.Drawing.11" ShapeID="_x0000_i1036" DrawAspect="Content" ObjectID="_1495343858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38481D">
      <w:pPr>
        <w:pStyle w:val="a0"/>
        <w:numPr>
          <w:ilvl w:val="0"/>
          <w:numId w:val="35"/>
        </w:numPr>
        <w:tabs>
          <w:tab w:val="clear" w:pos="720"/>
          <w:tab w:val="left" w:pos="993"/>
          <w:tab w:val="num" w:pos="1701"/>
        </w:tabs>
        <w:ind w:left="709" w:firstLine="0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38481D">
      <w:pPr>
        <w:pStyle w:val="a0"/>
        <w:tabs>
          <w:tab w:val="left" w:pos="993"/>
          <w:tab w:val="num" w:pos="1701"/>
        </w:tabs>
        <w:ind w:left="709" w:firstLine="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599927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923" w:type="dxa"/>
        <w:tblInd w:w="108" w:type="dxa"/>
        <w:tblLayout w:type="fixed"/>
        <w:tblLook w:val="04A0"/>
      </w:tblPr>
      <w:tblGrid>
        <w:gridCol w:w="3827"/>
        <w:gridCol w:w="6096"/>
      </w:tblGrid>
      <w:tr w:rsidR="00BC3A7E" w:rsidTr="00134949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6096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134949">
        <w:tc>
          <w:tcPr>
            <w:tcW w:w="9923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6F3A33" w:rsidTr="00134949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6F3A33" w:rsidTr="00134949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6096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6096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6096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6096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6096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134949">
        <w:tc>
          <w:tcPr>
            <w:tcW w:w="9923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134949">
        <w:tc>
          <w:tcPr>
            <w:tcW w:w="9923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6096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134949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134949">
        <w:tc>
          <w:tcPr>
            <w:tcW w:w="9923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6F3A33" w:rsidTr="00134949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6096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6F3A33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6F3A33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6096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6F3A33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6096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6F3A33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6F3A33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6F3A33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6F3A33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6F3A33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GetHouseInfo(bool? _updateAllObjects = false, int? </w:t>
            </w:r>
            <w:proofErr w:type="gramStart"/>
            <w:r w:rsidR="00F1206F" w:rsidRPr="00F1206F">
              <w:t>_orgId = null)</w:t>
            </w:r>
            <w:proofErr w:type="gramEnd"/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6096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6F3A33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6096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599928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6F3A33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6F3A33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6F3A33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SetValue(ref object _obj, string[] _path, int _depth, string _value, int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599929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</w:t>
      </w:r>
      <w:r w:rsidR="0063145B">
        <w:rPr>
          <w:lang w:val="ru-RU"/>
        </w:rPr>
        <w:t xml:space="preserve">очередности вызова процедур в рамках </w:t>
      </w:r>
      <w:r w:rsidR="00230296">
        <w:rPr>
          <w:lang w:val="ru-RU"/>
        </w:rPr>
        <w:t>работы модуля.</w:t>
      </w:r>
    </w:p>
    <w:p w:rsidR="00547861" w:rsidRDefault="00B44F8A" w:rsidP="00131ECE">
      <w:pPr>
        <w:pStyle w:val="afa"/>
      </w:pPr>
      <w:r>
        <w:object w:dxaOrig="6444" w:dyaOrig="3156">
          <v:shape id="_x0000_i1037" type="#_x0000_t75" style="width:436.4pt;height:215.35pt" o:ole="">
            <v:imagedata r:id="rId33" o:title=""/>
          </v:shape>
          <o:OLEObject Type="Embed" ProgID="Visio.Drawing.11" ShapeID="_x0000_i1037" DrawAspect="Content" ObjectID="_1495343859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6F3A33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6F3A3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6F3A3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599930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6F3A33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6F3A3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6F3A3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599931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6F3A33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6F3A33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599932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825FA" w:rsidTr="00134949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6F3A33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6F3A33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6F3A33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6F3A33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4855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599933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6F3A3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6F3A3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6F3A33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6F3A3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6F3A3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6F3A3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6F3A3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6F3A3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SaveLog(DB _db, string _soapReply, string _soapRequest, int _activeActionId, bool _isError, int? </w:t>
            </w:r>
            <w:proofErr w:type="gramStart"/>
            <w:r w:rsidRPr="00FA2E02">
              <w:t>_code = null, string _message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599934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6F3A3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6F3A3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6F3A3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6F3A3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orrelationState</w:t>
            </w:r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6F3A3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599935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>В таблиц</w:t>
      </w:r>
      <w:r w:rsidR="00572972">
        <w:rPr>
          <w:lang w:val="ru-RU"/>
        </w:rPr>
        <w:t>ах</w:t>
      </w:r>
      <w:r>
        <w:rPr>
          <w:lang w:val="ru-RU"/>
        </w:rPr>
        <w:t xml:space="preserve">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6F3A3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6F3A3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6F3A33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6F3A33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6F3A33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6F3A33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6F3A33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599936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38481D">
      <w:pPr>
        <w:pStyle w:val="a0"/>
        <w:numPr>
          <w:ilvl w:val="0"/>
          <w:numId w:val="36"/>
        </w:numPr>
        <w:tabs>
          <w:tab w:val="clear" w:pos="720"/>
          <w:tab w:val="num" w:pos="993"/>
        </w:tabs>
        <w:ind w:left="709" w:firstLine="0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6F3A33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6F3A3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6F3A3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6F3A33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6F3A3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599937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784854" cy="2742754"/>
            <wp:effectExtent l="19050" t="0" r="6096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53" cy="275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464DC6">
      <w:pPr>
        <w:pStyle w:val="a0"/>
        <w:numPr>
          <w:ilvl w:val="0"/>
          <w:numId w:val="37"/>
        </w:numPr>
        <w:tabs>
          <w:tab w:val="clear" w:pos="720"/>
          <w:tab w:val="num" w:pos="993"/>
        </w:tabs>
        <w:ind w:left="709" w:firstLine="0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Pr="00464DC6" w:rsidRDefault="00D3533A" w:rsidP="00464DC6">
      <w:pPr>
        <w:pStyle w:val="a0"/>
        <w:tabs>
          <w:tab w:val="num" w:pos="993"/>
        </w:tabs>
        <w:ind w:left="709" w:firstLine="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464DC6" w:rsidRDefault="00464DC6" w:rsidP="00464DC6">
      <w:pPr>
        <w:pStyle w:val="a0"/>
        <w:numPr>
          <w:ilvl w:val="0"/>
          <w:numId w:val="0"/>
        </w:numPr>
        <w:ind w:left="709"/>
      </w:pPr>
    </w:p>
    <w:p w:rsidR="0027730D" w:rsidRDefault="0027730D" w:rsidP="0027730D">
      <w:pPr>
        <w:pStyle w:val="20"/>
      </w:pPr>
      <w:bookmarkStart w:id="76" w:name="_Toc421599938"/>
      <w:r>
        <w:lastRenderedPageBreak/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599939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134949">
      <w:pPr>
        <w:pStyle w:val="a0"/>
        <w:numPr>
          <w:ilvl w:val="0"/>
          <w:numId w:val="38"/>
        </w:numPr>
        <w:tabs>
          <w:tab w:val="clear" w:pos="720"/>
          <w:tab w:val="num" w:pos="1134"/>
        </w:tabs>
        <w:ind w:left="993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670271" cy="3138221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98" cy="315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 xml:space="preserve">Диалоговое окно создано для подтверждения процесса подачи </w:t>
      </w:r>
      <w:r>
        <w:rPr>
          <w:lang w:val="ru-RU"/>
        </w:rPr>
        <w:lastRenderedPageBreak/>
        <w:t>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</w:t>
      </w:r>
      <w:r>
        <w:rPr>
          <w:lang w:val="ru-RU"/>
        </w:rPr>
        <w:lastRenderedPageBreak/>
        <w:t>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130C60" w:rsidP="00130C60">
      <w:pPr>
        <w:pStyle w:val="af5"/>
        <w:rPr>
          <w:lang w:val="ru-RU"/>
        </w:rPr>
      </w:pPr>
      <w:r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</w:t>
      </w:r>
      <w:r w:rsidR="001B25F5">
        <w:rPr>
          <w:lang w:val="ru-RU"/>
        </w:rPr>
        <w:t>нии организации. На рисунке 5.13</w:t>
      </w:r>
      <w:r w:rsidR="00C42599">
        <w:rPr>
          <w:lang w:val="ru-RU"/>
        </w:rPr>
        <w:t xml:space="preserve">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081830" cy="2333549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235" cy="2347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1B25F5" w:rsidP="00F4030A">
      <w:pPr>
        <w:pStyle w:val="afa"/>
      </w:pPr>
      <w:r>
        <w:t>Рисунок 5.13</w:t>
      </w:r>
      <w:r w:rsidR="00F4030A">
        <w:t xml:space="preserve">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</w:t>
      </w:r>
      <w:r w:rsidR="001B25F5">
        <w:rPr>
          <w:lang w:val="ru-RU"/>
        </w:rPr>
        <w:t>апросов по дням. На рисунке 5.14</w:t>
      </w:r>
      <w:r>
        <w:rPr>
          <w:lang w:val="ru-RU"/>
        </w:rPr>
        <w:t xml:space="preserve">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765091" cy="2752241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08" cy="2766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1B25F5">
        <w:t>Рисунок 5.14</w:t>
      </w:r>
      <w:r w:rsidR="00E064CE">
        <w:t xml:space="preserve">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</w:t>
      </w:r>
      <w:r w:rsidR="001B25F5">
        <w:rPr>
          <w:lang w:val="ru-RU"/>
        </w:rPr>
        <w:t>, представленный на рисунке 5.15</w:t>
      </w:r>
      <w:r>
        <w:rPr>
          <w:lang w:val="ru-RU"/>
        </w:rPr>
        <w:t xml:space="preserve">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B25F5" w:rsidP="00DD0C16">
      <w:pPr>
        <w:pStyle w:val="afa"/>
      </w:pPr>
      <w:r>
        <w:t>Рисунок 5.15</w:t>
      </w:r>
      <w:r w:rsidR="00133DE4">
        <w:t xml:space="preserve">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599940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599941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599942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599943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599944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240802">
      <w:pPr>
        <w:pStyle w:val="a0"/>
        <w:numPr>
          <w:ilvl w:val="0"/>
          <w:numId w:val="39"/>
        </w:numPr>
        <w:tabs>
          <w:tab w:val="clear" w:pos="720"/>
          <w:tab w:val="num" w:pos="993"/>
        </w:tabs>
        <w:ind w:left="993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599945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557F42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557F42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6F3A33" w:rsidRDefault="00EF7D47" w:rsidP="00557F42">
      <w:pPr>
        <w:pStyle w:val="afb"/>
      </w:pPr>
      <w:r w:rsidRPr="00EF7D47">
        <w:t xml:space="preserve">    </w:t>
      </w:r>
      <w:r w:rsidRPr="006F3A33">
        <w:t>&lt;/</w:t>
      </w:r>
      <w:r>
        <w:t>SetHouseLinkToOrganization</w:t>
      </w:r>
      <w:r w:rsidRPr="006F3A33">
        <w:t>&gt;</w:t>
      </w:r>
    </w:p>
    <w:p w:rsidR="00EF7D47" w:rsidRPr="006F3A33" w:rsidRDefault="00EF7D47" w:rsidP="00557F42">
      <w:pPr>
        <w:pStyle w:val="afb"/>
      </w:pPr>
      <w:r w:rsidRPr="006F3A33">
        <w:t xml:space="preserve">  &lt;/</w:t>
      </w:r>
      <w:r>
        <w:t>s</w:t>
      </w:r>
      <w:proofErr w:type="gramStart"/>
      <w:r w:rsidRPr="006F3A33">
        <w:t>:</w:t>
      </w:r>
      <w:r>
        <w:t>Body</w:t>
      </w:r>
      <w:proofErr w:type="gramEnd"/>
      <w:r w:rsidRPr="006F3A33">
        <w:t>&gt;</w:t>
      </w:r>
    </w:p>
    <w:p w:rsidR="00B8767C" w:rsidRPr="006F3A33" w:rsidRDefault="00EF7D47" w:rsidP="00557F42">
      <w:pPr>
        <w:pStyle w:val="afb"/>
      </w:pPr>
      <w:r w:rsidRPr="006F3A33">
        <w:t>&lt;/</w:t>
      </w:r>
      <w:r>
        <w:t>s</w:t>
      </w:r>
      <w:proofErr w:type="gramStart"/>
      <w:r w:rsidRPr="006F3A33">
        <w:t>:</w:t>
      </w:r>
      <w:r>
        <w:t>Envelope</w:t>
      </w:r>
      <w:proofErr w:type="gramEnd"/>
      <w:r w:rsidRPr="006F3A33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</w:t>
      </w:r>
      <w:proofErr w:type="gramStart"/>
      <w:r w:rsidRPr="001A357B">
        <w:t>:Body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&lt;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code&gt;</w:t>
      </w:r>
      <w:proofErr w:type="gramEnd"/>
      <w:r w:rsidRPr="001A357B">
        <w:t>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string&gt;</w:t>
      </w:r>
      <w:proofErr w:type="gramEnd"/>
      <w:r w:rsidRPr="001A357B">
        <w:t>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</w:t>
      </w:r>
      <w:proofErr w:type="gramStart"/>
      <w:r w:rsidRPr="001A357B">
        <w:t>:type</w:t>
      </w:r>
      <w:proofErr w:type="gramEnd"/>
      <w:r w:rsidRPr="001A357B">
        <w:t>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&lt;/SOAP-ENV</w:t>
      </w:r>
      <w:proofErr w:type="gramStart"/>
      <w:r w:rsidRPr="001A357B">
        <w:t>:Body</w:t>
      </w:r>
      <w:proofErr w:type="gramEnd"/>
      <w:r w:rsidRPr="001A357B">
        <w:t>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557F42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557F42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okopf&gt;</w:t>
      </w:r>
      <w:proofErr w:type="gramEnd"/>
      <w:r w:rsidRPr="00994F56">
        <w:t>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firstname&gt;</w:t>
      </w:r>
      <w:proofErr w:type="gramEnd"/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gramEnd"/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middlename&gt;</w:t>
      </w:r>
      <w:proofErr w:type="gramEnd"/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6F3A33" w:rsidRDefault="00994F56" w:rsidP="00557F42">
      <w:pPr>
        <w:pStyle w:val="afb"/>
      </w:pPr>
      <w:r w:rsidRPr="00994F56">
        <w:t xml:space="preserve">      </w:t>
      </w:r>
      <w:r w:rsidRPr="006F3A33">
        <w:t>&lt;/</w:t>
      </w:r>
      <w:r w:rsidRPr="00D20BA3">
        <w:t>newCompanyData</w:t>
      </w:r>
      <w:r w:rsidRPr="006F3A33">
        <w:t>&gt;</w:t>
      </w:r>
    </w:p>
    <w:p w:rsidR="00994F56" w:rsidRPr="006F3A33" w:rsidRDefault="00994F56" w:rsidP="00557F42">
      <w:pPr>
        <w:pStyle w:val="afb"/>
      </w:pPr>
      <w:r w:rsidRPr="006F3A33">
        <w:t xml:space="preserve">    &lt;/</w:t>
      </w:r>
      <w:r w:rsidRPr="00D20BA3">
        <w:t>SetNewCompany</w:t>
      </w:r>
      <w:r w:rsidRPr="006F3A33">
        <w:t>&gt;</w:t>
      </w:r>
    </w:p>
    <w:p w:rsidR="00994F56" w:rsidRPr="006F3A33" w:rsidRDefault="00994F56" w:rsidP="00557F42">
      <w:pPr>
        <w:pStyle w:val="afb"/>
      </w:pPr>
      <w:r w:rsidRPr="006F3A33">
        <w:t xml:space="preserve">  &lt;/</w:t>
      </w:r>
      <w:r w:rsidRPr="00D20BA3">
        <w:t>s</w:t>
      </w:r>
      <w:proofErr w:type="gramStart"/>
      <w:r w:rsidRPr="006F3A33">
        <w:t>:</w:t>
      </w:r>
      <w:r w:rsidRPr="00D20BA3">
        <w:t>Body</w:t>
      </w:r>
      <w:proofErr w:type="gramEnd"/>
      <w:r w:rsidRPr="006F3A33">
        <w:t>&gt;</w:t>
      </w:r>
    </w:p>
    <w:p w:rsidR="00133506" w:rsidRPr="006F3A33" w:rsidRDefault="00994F56" w:rsidP="00557F42">
      <w:pPr>
        <w:pStyle w:val="afb"/>
      </w:pPr>
      <w:r w:rsidRPr="006F3A33">
        <w:t>&lt;/</w:t>
      </w:r>
      <w:r w:rsidRPr="00D20BA3">
        <w:t>s</w:t>
      </w:r>
      <w:proofErr w:type="gramStart"/>
      <w:r w:rsidRPr="006F3A33">
        <w:t>:</w:t>
      </w:r>
      <w:r w:rsidRPr="00D20BA3">
        <w:t>Envelope</w:t>
      </w:r>
      <w:proofErr w:type="gramEnd"/>
      <w:r w:rsidRPr="006F3A33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</w:t>
      </w:r>
      <w:proofErr w:type="gramStart"/>
      <w:r w:rsidRPr="00160D66">
        <w:t>:Body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&lt;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code&gt;</w:t>
      </w:r>
      <w:proofErr w:type="gramEnd"/>
      <w:r w:rsidRPr="00160D66">
        <w:t>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string&gt;</w:t>
      </w:r>
      <w:proofErr w:type="gramEnd"/>
      <w:r w:rsidRPr="00160D66">
        <w:t>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</w:t>
      </w:r>
      <w:proofErr w:type="gramStart"/>
      <w:r w:rsidRPr="00160D66">
        <w:t>:type</w:t>
      </w:r>
      <w:proofErr w:type="gramEnd"/>
      <w:r w:rsidRPr="00160D66">
        <w:t>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 xml:space="preserve">&lt;description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&lt;/SOAP-ENV</w:t>
      </w:r>
      <w:proofErr w:type="gramStart"/>
      <w:r w:rsidRPr="00160D66">
        <w:t>:Body</w:t>
      </w:r>
      <w:proofErr w:type="gramEnd"/>
      <w:r w:rsidRPr="00160D66">
        <w:t>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557F4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557F4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6F3A33" w:rsidRDefault="00E33512" w:rsidP="00557F42">
      <w:pPr>
        <w:pStyle w:val="afb"/>
      </w:pPr>
      <w:r w:rsidRPr="00E33512">
        <w:t xml:space="preserve">    </w:t>
      </w:r>
      <w:r w:rsidRPr="006F3A33">
        <w:t>&lt;/</w:t>
      </w:r>
      <w:r>
        <w:t>SetRequestForSubmit</w:t>
      </w:r>
      <w:r w:rsidRPr="006F3A33">
        <w:t>&gt;</w:t>
      </w:r>
    </w:p>
    <w:p w:rsidR="00E33512" w:rsidRPr="006F3A33" w:rsidRDefault="00E33512" w:rsidP="00557F42">
      <w:pPr>
        <w:pStyle w:val="afb"/>
      </w:pPr>
      <w:r w:rsidRPr="006F3A33">
        <w:t xml:space="preserve">  &lt;/</w:t>
      </w:r>
      <w:r>
        <w:t>s</w:t>
      </w:r>
      <w:proofErr w:type="gramStart"/>
      <w:r w:rsidRPr="006F3A33">
        <w:t>:</w:t>
      </w:r>
      <w:r>
        <w:t>Body</w:t>
      </w:r>
      <w:proofErr w:type="gramEnd"/>
      <w:r w:rsidRPr="006F3A33">
        <w:t>&gt;</w:t>
      </w:r>
    </w:p>
    <w:p w:rsidR="00395141" w:rsidRPr="006F3A33" w:rsidRDefault="00E33512" w:rsidP="00557F42">
      <w:pPr>
        <w:pStyle w:val="afb"/>
      </w:pPr>
      <w:r w:rsidRPr="006F3A33">
        <w:t>&lt;/</w:t>
      </w:r>
      <w:r>
        <w:t>s</w:t>
      </w:r>
      <w:proofErr w:type="gramStart"/>
      <w:r w:rsidRPr="006F3A33">
        <w:t>:</w:t>
      </w:r>
      <w:r>
        <w:t>Envelope</w:t>
      </w:r>
      <w:proofErr w:type="gramEnd"/>
      <w:r w:rsidRPr="006F3A33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&lt;/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599946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 xml:space="preserve">На этапе </w:t>
      </w:r>
      <w:proofErr w:type="gramStart"/>
      <w:r>
        <w:rPr>
          <w:lang w:val="ru-RU"/>
        </w:rPr>
        <w:t>бета-тестирования</w:t>
      </w:r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</w:t>
      </w:r>
      <w:r w:rsidR="00A3702C" w:rsidRPr="00A3702C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599947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599948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w:proofErr w:type="gramStart"/>
      <w:r w:rsidR="008919C5">
        <w:rPr>
          <w:shd w:val="clear" w:color="auto" w:fill="FFFFFF"/>
        </w:rPr>
        <w:t>T</w:t>
      </w:r>
      <w:proofErr w:type="gramEnd"/>
      <w:r w:rsidR="008919C5">
        <w:rPr>
          <w:shd w:val="clear" w:color="auto" w:fill="FFFFFF"/>
          <w:vertAlign w:val="subscript"/>
          <w:lang w:val="ru-RU"/>
        </w:rPr>
        <w:t>об</w:t>
      </w:r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>
        <w:rPr>
          <w:shd w:val="clear" w:color="auto" w:fill="FFFFFF"/>
        </w:rPr>
        <w:t>t</w:t>
      </w:r>
      <w:r>
        <w:rPr>
          <w:shd w:val="clear" w:color="auto" w:fill="FFFFFF"/>
          <w:vertAlign w:val="subscript"/>
        </w:rPr>
        <w:t>i</w:t>
      </w:r>
      <w:proofErr w:type="gramEnd"/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="00C37762" w:rsidRPr="00E35AD7">
        <w:rPr>
          <w:shd w:val="clear" w:color="auto" w:fill="FFFFFF"/>
          <w:lang w:val="ru-RU"/>
        </w:rPr>
        <w:t xml:space="preserve">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8919C5" w:rsidP="000D7C60">
      <w:pPr>
        <w:pStyle w:val="af5"/>
        <w:ind w:firstLine="0"/>
        <w:rPr>
          <w:rFonts w:eastAsiaTheme="minorEastAsia"/>
          <w:lang w:val="ru-RU"/>
        </w:rPr>
      </w:pPr>
      <w:r w:rsidRPr="008919C5">
        <w:rPr>
          <w:shd w:val="clear" w:color="auto" w:fill="FFFFFF"/>
        </w:rPr>
        <w:t>n</w:t>
      </w:r>
      <w:r w:rsidR="00C37762" w:rsidRPr="00C37762">
        <w:rPr>
          <w:shd w:val="clear" w:color="auto" w:fill="FFFFFF"/>
          <w:lang w:val="ru-RU"/>
        </w:rPr>
        <w:t xml:space="preserve"> </w:t>
      </w:r>
      <w:r w:rsidRPr="00E35AD7">
        <w:rPr>
          <w:shd w:val="clear" w:color="auto" w:fill="FFFFFF"/>
          <w:lang w:val="ru-RU"/>
        </w:rPr>
        <w:t>–</w:t>
      </w:r>
      <w:r w:rsidR="00C37762" w:rsidRPr="00C37762">
        <w:rPr>
          <w:shd w:val="clear" w:color="auto" w:fill="FFFFFF"/>
          <w:lang w:val="ru-RU"/>
        </w:rPr>
        <w:t xml:space="preserve"> </w:t>
      </w:r>
      <w:proofErr w:type="gramStart"/>
      <w:r w:rsidR="00C37762" w:rsidRPr="00C37762">
        <w:rPr>
          <w:shd w:val="clear" w:color="auto" w:fill="FFFFFF"/>
          <w:lang w:val="ru-RU"/>
        </w:rPr>
        <w:t>общее</w:t>
      </w:r>
      <w:proofErr w:type="gramEnd"/>
      <w:r w:rsidR="00C37762"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E34813" w:rsidRDefault="00E34813" w:rsidP="00E34813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26A84" w:rsidTr="00E34813">
        <w:trPr>
          <w:tblHeader/>
        </w:trPr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165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2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6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1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того: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774D">
      <w:pPr>
        <w:pStyle w:val="aff5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Style w:val="af6"/>
        <w:tblW w:w="9930" w:type="dxa"/>
        <w:tblInd w:w="108" w:type="dxa"/>
        <w:tblLayout w:type="fixed"/>
        <w:tblLook w:val="04A0"/>
      </w:tblPr>
      <w:tblGrid>
        <w:gridCol w:w="2410"/>
        <w:gridCol w:w="1938"/>
        <w:gridCol w:w="1748"/>
        <w:gridCol w:w="645"/>
        <w:gridCol w:w="412"/>
        <w:gridCol w:w="426"/>
        <w:gridCol w:w="425"/>
        <w:gridCol w:w="425"/>
        <w:gridCol w:w="390"/>
        <w:gridCol w:w="395"/>
        <w:gridCol w:w="432"/>
        <w:gridCol w:w="284"/>
      </w:tblGrid>
      <w:tr w:rsidR="00E34813" w:rsidRPr="00E34813" w:rsidTr="00E34813">
        <w:trPr>
          <w:tblHeader/>
        </w:trPr>
        <w:tc>
          <w:tcPr>
            <w:tcW w:w="2410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Вид работ</w:t>
            </w:r>
          </w:p>
        </w:tc>
        <w:tc>
          <w:tcPr>
            <w:tcW w:w="193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сполнитель</w:t>
            </w:r>
          </w:p>
        </w:tc>
        <w:tc>
          <w:tcPr>
            <w:tcW w:w="174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Трудоемкость,</w:t>
            </w:r>
          </w:p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чел</w:t>
            </w:r>
            <w:proofErr w:type="gramStart"/>
            <w:r>
              <w:rPr>
                <w:shd w:val="clear" w:color="auto" w:fill="FFFFFF"/>
              </w:rPr>
              <w:t>.-</w:t>
            </w:r>
            <w:proofErr w:type="gramEnd"/>
            <w:r>
              <w:rPr>
                <w:shd w:val="clear" w:color="auto" w:fill="FFFFFF"/>
              </w:rPr>
              <w:t>час</w:t>
            </w:r>
          </w:p>
        </w:tc>
        <w:tc>
          <w:tcPr>
            <w:tcW w:w="645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Кол-во дней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Продолжительность работы</w:t>
            </w: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 xml:space="preserve">Формирование </w:t>
            </w:r>
            <w:r w:rsidRPr="004E2189">
              <w:rPr>
                <w:shd w:val="clear" w:color="auto" w:fill="FFFFFF"/>
              </w:rPr>
              <w:lastRenderedPageBreak/>
              <w:t>требований к системе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lastRenderedPageBreak/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38481D">
        <w:tc>
          <w:tcPr>
            <w:tcW w:w="4348" w:type="dxa"/>
            <w:gridSpan w:val="2"/>
          </w:tcPr>
          <w:p w:rsidR="00E34813" w:rsidRPr="004E2189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748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645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</w:tbl>
    <w:p w:rsidR="004A6E1D" w:rsidRDefault="004A6E1D" w:rsidP="004A6E1D">
      <w:pPr>
        <w:pStyle w:val="20"/>
      </w:pPr>
      <w:bookmarkStart w:id="88" w:name="_Toc421599949"/>
      <w:r w:rsidRPr="004A6E1D"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 xml:space="preserve">Процесс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P</w:t>
      </w:r>
      <w:r w:rsidR="008919C5">
        <w:rPr>
          <w:vertAlign w:val="subscript"/>
        </w:rPr>
        <w:t>i</w:t>
      </w:r>
      <w:r w:rsidR="008919C5"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 xml:space="preserve">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Ц</w:t>
      </w:r>
      <w:proofErr w:type="gramStart"/>
      <w:r>
        <w:rPr>
          <w:vertAlign w:val="subscript"/>
        </w:rPr>
        <w:t>i</w:t>
      </w:r>
      <w:proofErr w:type="gramEnd"/>
      <w:r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571311" w:rsidRPr="00E35AD7">
        <w:rPr>
          <w:lang w:val="ru-RU"/>
        </w:rPr>
        <w:t xml:space="preserve">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8919C5">
        <w:t>i</w:t>
      </w:r>
      <w:r w:rsidRPr="00E35AD7">
        <w:rPr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lang w:val="ru-RU"/>
        </w:rPr>
        <w:t xml:space="preserve">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lastRenderedPageBreak/>
        <w:t>n</w:t>
      </w:r>
      <w:r w:rsidR="00571311" w:rsidRPr="00E35AD7">
        <w:rPr>
          <w:lang w:val="ru-RU"/>
        </w:rPr>
        <w:t xml:space="preserve"> </w:t>
      </w:r>
      <w:r w:rsidRPr="008919C5">
        <w:rPr>
          <w:lang w:val="ru-RU"/>
        </w:rPr>
        <w:t xml:space="preserve">– </w:t>
      </w:r>
      <w:proofErr w:type="gramStart"/>
      <w:r w:rsidR="00571311" w:rsidRPr="00E35AD7">
        <w:rPr>
          <w:lang w:val="ru-RU"/>
        </w:rPr>
        <w:t>общее</w:t>
      </w:r>
      <w:proofErr w:type="gramEnd"/>
      <w:r w:rsidR="00571311"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A4774D">
      <w:pPr>
        <w:pStyle w:val="af5"/>
        <w:ind w:firstLine="708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945C4C" w:rsidTr="007C6721">
        <w:trPr>
          <w:tblHeader/>
        </w:trPr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Сумма, руб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1814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945C4C" w:rsidRPr="00945C4C" w:rsidTr="0038481D">
        <w:tc>
          <w:tcPr>
            <w:tcW w:w="8109" w:type="dxa"/>
            <w:gridSpan w:val="4"/>
          </w:tcPr>
          <w:p w:rsidR="00945C4C" w:rsidRDefault="00945C4C" w:rsidP="00945C4C">
            <w:pPr>
              <w:pStyle w:val="af8"/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814" w:type="dxa"/>
          </w:tcPr>
          <w:p w:rsidR="00945C4C" w:rsidRDefault="00945C4C" w:rsidP="00945C4C">
            <w:pPr>
              <w:pStyle w:val="af8"/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945C4C">
      <w:pPr>
        <w:pStyle w:val="aff5"/>
      </w:pPr>
      <w:r w:rsidRPr="00571311">
        <w:t xml:space="preserve">Общая стоимость расходных материалов рассчитывается также по формуле </w:t>
      </w:r>
      <w:r>
        <w:t>7.2</w:t>
      </w:r>
      <w:r w:rsidRPr="00571311">
        <w:t xml:space="preserve">. Необходимые расчеты отображены в таблице </w:t>
      </w:r>
      <w:r>
        <w:t>7.4</w:t>
      </w:r>
      <w:r w:rsidRPr="00571311">
        <w:t>.</w:t>
      </w:r>
    </w:p>
    <w:p w:rsidR="00571311" w:rsidRDefault="00571311" w:rsidP="00571311">
      <w:pPr>
        <w:pStyle w:val="af7"/>
      </w:pPr>
      <w:r>
        <w:t>Таблица 7.4 – Расчет стоимости затрат на расходные материал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FB182E" w:rsidTr="00FB182E">
        <w:tc>
          <w:tcPr>
            <w:tcW w:w="8109" w:type="dxa"/>
            <w:gridSpan w:val="4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1814" w:type="dxa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FB182E">
      <w:pPr>
        <w:pStyle w:val="aff5"/>
        <w:rPr>
          <w:shd w:val="clear" w:color="auto" w:fill="FFFFFF"/>
        </w:rPr>
      </w:pPr>
      <w:r w:rsidRPr="004D5745">
        <w:rPr>
          <w:shd w:val="clear" w:color="auto" w:fill="FFFFFF"/>
        </w:rPr>
        <w:t xml:space="preserve">Расчет стоимости затраченной электроэнергии в процессе написания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</w:rPr>
        <w:t xml:space="preserve">энергетических затрат рассчитывается по формуле </w:t>
      </w:r>
      <w:r>
        <w:rPr>
          <w:shd w:val="clear" w:color="auto" w:fill="FFFFFF"/>
        </w:rPr>
        <w:t>7</w:t>
      </w:r>
      <w:r w:rsidRPr="004D5745">
        <w:rPr>
          <w:shd w:val="clear" w:color="auto" w:fill="FFFFFF"/>
        </w:rPr>
        <w:t>.</w:t>
      </w:r>
      <w:r>
        <w:rPr>
          <w:shd w:val="clear" w:color="auto" w:fill="FFFFFF"/>
        </w:rPr>
        <w:t>3</w:t>
      </w:r>
      <w:r w:rsidRPr="004D5745">
        <w:rPr>
          <w:shd w:val="clear" w:color="auto" w:fill="FFFFFF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З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P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4D5745" w:rsidRPr="00E35AD7">
        <w:rPr>
          <w:shd w:val="clear" w:color="auto" w:fill="FFFFFF"/>
          <w:lang w:val="ru-RU"/>
        </w:rPr>
        <w:t xml:space="preserve"> паспортная мощность электрооборудования </w:t>
      </w:r>
      <w:r w:rsidR="004D5745" w:rsidRPr="004D5745">
        <w:rPr>
          <w:shd w:val="clear" w:color="auto" w:fill="FFFFFF"/>
        </w:rPr>
        <w:t>i</w:t>
      </w:r>
      <w:r w:rsidR="004D5745"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тариф электроэнергии, </w:t>
      </w:r>
      <m:oMath>
        <m:r>
          <m:rPr>
            <m:sty m:val="p"/>
          </m:rPr>
          <w:rPr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ч</m:t>
        </m:r>
      </m:oMath>
      <w:r w:rsidRPr="008919C5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8919C5" w:rsidRPr="008919C5" w:rsidRDefault="008919C5" w:rsidP="008919C5">
      <w:pPr>
        <w:rPr>
          <w:lang w:val="ru-RU"/>
        </w:rPr>
      </w:pPr>
    </w:p>
    <w:p w:rsidR="004D5745" w:rsidRDefault="004D5745" w:rsidP="004D5745">
      <w:pPr>
        <w:pStyle w:val="af7"/>
      </w:pPr>
      <w:r>
        <w:lastRenderedPageBreak/>
        <w:t>Таблица 7.5 – Расчет затрат на электроэнергию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028" w:type="dxa"/>
          </w:tcPr>
          <w:p w:rsidR="00FB182E" w:rsidRPr="004D5745" w:rsidRDefault="00FB182E" w:rsidP="0038481D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814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028" w:type="dxa"/>
            <w:vMerge w:val="restart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FB182E" w:rsidTr="0038481D">
        <w:tc>
          <w:tcPr>
            <w:tcW w:w="8109" w:type="dxa"/>
            <w:gridSpan w:val="4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1814" w:type="dxa"/>
          </w:tcPr>
          <w:p w:rsidR="00FB182E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A6E1D" w:rsidRDefault="004A6E1D" w:rsidP="004A6E1D">
      <w:pPr>
        <w:pStyle w:val="20"/>
      </w:pPr>
      <w:bookmarkStart w:id="89" w:name="_Toc421599950"/>
      <w:r w:rsidRPr="004A6E1D"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проектирование,</w:t>
      </w:r>
    </w:p>
    <w:p w:rsidR="004D5745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ЧС</w:t>
      </w:r>
      <w:proofErr w:type="gramStart"/>
      <w:r>
        <w:rPr>
          <w:vertAlign w:val="subscript"/>
        </w:rPr>
        <w:t>i</w:t>
      </w:r>
      <w:proofErr w:type="gramEnd"/>
      <w:r w:rsidRPr="00CD554B">
        <w:rPr>
          <w:vertAlign w:val="subscript"/>
          <w:lang w:val="ru-RU"/>
        </w:rPr>
        <w:t xml:space="preserve"> </w:t>
      </w:r>
      <w:r w:rsidR="004D5745" w:rsidRPr="00E35AD7">
        <w:rPr>
          <w:lang w:val="ru-RU"/>
        </w:rPr>
        <w:t>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2534"/>
        <w:gridCol w:w="2534"/>
        <w:gridCol w:w="2534"/>
        <w:gridCol w:w="2321"/>
      </w:tblGrid>
      <w:tr w:rsidR="007C6721" w:rsidTr="008E6480"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321" w:type="dxa"/>
          </w:tcPr>
          <w:p w:rsidR="007C6721" w:rsidRPr="004E7614" w:rsidRDefault="007C6721" w:rsidP="0038481D">
            <w:pPr>
              <w:pStyle w:val="af9"/>
            </w:pPr>
            <w:r w:rsidRPr="004E7614">
              <w:t>Сумма, руб.</w:t>
            </w:r>
          </w:p>
        </w:tc>
      </w:tr>
      <w:tr w:rsidR="007C6721" w:rsidTr="008E6480"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80</w:t>
            </w:r>
          </w:p>
        </w:tc>
        <w:tc>
          <w:tcPr>
            <w:tcW w:w="2321" w:type="dxa"/>
          </w:tcPr>
          <w:p w:rsidR="007C6721" w:rsidRPr="001C450B" w:rsidRDefault="007C6721" w:rsidP="0038481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7C6721" w:rsidTr="008E6480"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0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1 000</w:t>
            </w:r>
          </w:p>
        </w:tc>
      </w:tr>
      <w:tr w:rsidR="007C6721" w:rsidTr="008E6480">
        <w:tc>
          <w:tcPr>
            <w:tcW w:w="7602" w:type="dxa"/>
            <w:gridSpan w:val="3"/>
          </w:tcPr>
          <w:p w:rsidR="007C6721" w:rsidRPr="00045912" w:rsidRDefault="007C6721" w:rsidP="0038481D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44 200</w:t>
            </w:r>
          </w:p>
        </w:tc>
      </w:tr>
    </w:tbl>
    <w:p w:rsidR="007C6721" w:rsidRPr="00045912" w:rsidRDefault="007C6721" w:rsidP="00045912">
      <w:pPr>
        <w:pStyle w:val="af7"/>
      </w:pPr>
    </w:p>
    <w:p w:rsidR="004A6E1D" w:rsidRDefault="004A6E1D" w:rsidP="004A6E1D">
      <w:pPr>
        <w:pStyle w:val="20"/>
      </w:pPr>
      <w:bookmarkStart w:id="90" w:name="_Toc421599951"/>
      <w:r w:rsidRPr="004A6E1D">
        <w:lastRenderedPageBreak/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Style w:val="af6"/>
        <w:tblW w:w="9923" w:type="dxa"/>
        <w:tblInd w:w="108" w:type="dxa"/>
        <w:tblLook w:val="04A0"/>
      </w:tblPr>
      <w:tblGrid>
        <w:gridCol w:w="1567"/>
        <w:gridCol w:w="1198"/>
        <w:gridCol w:w="1198"/>
        <w:gridCol w:w="1520"/>
        <w:gridCol w:w="1081"/>
        <w:gridCol w:w="741"/>
        <w:gridCol w:w="1422"/>
        <w:gridCol w:w="1196"/>
      </w:tblGrid>
      <w:tr w:rsidR="008E6480" w:rsidTr="008E6480">
        <w:tc>
          <w:tcPr>
            <w:tcW w:w="1567" w:type="dxa"/>
            <w:vMerge w:val="restart"/>
          </w:tcPr>
          <w:p w:rsidR="008E6480" w:rsidRDefault="008E6480" w:rsidP="008E6480">
            <w:pPr>
              <w:pStyle w:val="af8"/>
            </w:pPr>
          </w:p>
        </w:tc>
        <w:tc>
          <w:tcPr>
            <w:tcW w:w="3916" w:type="dxa"/>
            <w:gridSpan w:val="3"/>
          </w:tcPr>
          <w:p w:rsidR="008E6480" w:rsidRDefault="008E6480" w:rsidP="008E6480">
            <w:pPr>
              <w:pStyle w:val="af8"/>
              <w:jc w:val="center"/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8E6480" w:rsidRPr="006F3A33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718" w:type="dxa"/>
            <w:gridSpan w:val="2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198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520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520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599952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C</w:t>
      </w:r>
      <w:r w:rsidR="008919C5">
        <w:rPr>
          <w:vertAlign w:val="subscript"/>
        </w:rPr>
        <w:t>i</w:t>
      </w:r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H</w:t>
      </w:r>
      <w:r>
        <w:rPr>
          <w:vertAlign w:val="subscript"/>
        </w:rPr>
        <w:t>a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</w:rPr>
        <w:t>p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</w:t>
      </w:r>
      <w:r>
        <w:rPr>
          <w:lang w:val="ru-RU"/>
        </w:rPr>
        <w:t xml:space="preserve">азработки </w:t>
      </w:r>
      <w:r w:rsidR="006F3A33">
        <w:rPr>
          <w:lang w:val="ru-RU"/>
        </w:rPr>
        <w:t>квалификационной работы</w:t>
      </w:r>
      <w:r>
        <w:rPr>
          <w:lang w:val="ru-RU"/>
        </w:rPr>
        <w:t>, ч</w:t>
      </w:r>
      <w:r w:rsidR="0015255D" w:rsidRPr="00E35AD7">
        <w:rPr>
          <w:lang w:val="ru-RU"/>
        </w:rPr>
        <w:t>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  <w:lang w:val="ru-RU"/>
        </w:rPr>
        <w:t>э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8919C5">
        <w:lastRenderedPageBreak/>
        <w:t>i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8919C5"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5C4E5A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599953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8E6480" w:rsidTr="00653BC7">
        <w:trPr>
          <w:tblHeader/>
        </w:trPr>
        <w:tc>
          <w:tcPr>
            <w:tcW w:w="5068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8E6480" w:rsidTr="00653BC7">
        <w:tc>
          <w:tcPr>
            <w:tcW w:w="5068" w:type="dxa"/>
          </w:tcPr>
          <w:p w:rsidR="008E6480" w:rsidRPr="0015255D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>
              <w:t>1649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4855" w:type="dxa"/>
          </w:tcPr>
          <w:p w:rsidR="008E6480" w:rsidRDefault="008E6480" w:rsidP="0038481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93" w:name="_Toc421599954"/>
      <w:r w:rsidRPr="004A6E1D"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lastRenderedPageBreak/>
        <w:t xml:space="preserve">где </w:t>
      </w:r>
      <w:proofErr w:type="gramStart"/>
      <w:r w:rsidR="008919C5">
        <w:t>C</w:t>
      </w:r>
      <w:proofErr w:type="gramEnd"/>
      <w:r w:rsidR="008919C5">
        <w:rPr>
          <w:vertAlign w:val="subscript"/>
          <w:lang w:val="ru-RU"/>
        </w:rPr>
        <w:t>пол</w:t>
      </w:r>
      <w:r w:rsidRPr="00E35AD7">
        <w:rPr>
          <w:lang w:val="ru-RU"/>
        </w:rPr>
        <w:t xml:space="preserve"> – полная себестоимость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 xml:space="preserve">н </w:t>
      </w:r>
      <w:r w:rsidR="009F79E7" w:rsidRPr="00E35AD7">
        <w:rPr>
          <w:lang w:val="ru-RU"/>
        </w:rPr>
        <w:t>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599955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>федерального масштаба “Реформа ЖКХ” 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интеграционного слоя между представленными информационными системами весь обмен данными между управляющими </w:t>
      </w:r>
      <w:r w:rsidRPr="009F79E7">
        <w:rPr>
          <w:lang w:val="ru-RU"/>
        </w:rPr>
        <w:lastRenderedPageBreak/>
        <w:t>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Э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8919C5" w:rsidP="000D7C60">
      <w:pPr>
        <w:pStyle w:val="af5"/>
        <w:ind w:firstLine="0"/>
        <w:rPr>
          <w:lang w:val="ru-RU"/>
        </w:rPr>
      </w:pPr>
      <w:proofErr w:type="gramStart"/>
      <w:r>
        <w:rPr>
          <w:lang w:val="ru-RU"/>
        </w:rPr>
        <w:t>П</w:t>
      </w:r>
      <w:proofErr w:type="gramEnd"/>
      <w:r>
        <w:rPr>
          <w:lang w:val="ru-RU"/>
        </w:rPr>
        <w:t xml:space="preserve"> </w:t>
      </w:r>
      <w:r w:rsidR="009F79E7" w:rsidRPr="00E35AD7">
        <w:rPr>
          <w:lang w:val="ru-RU"/>
        </w:rPr>
        <w:t>– прибыль (с вычетом налога на прибыль)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С</w:t>
      </w:r>
      <w:r w:rsidRPr="008919C5">
        <w:rPr>
          <w:vertAlign w:val="subscript"/>
          <w:lang w:val="ru-RU"/>
        </w:rPr>
        <w:t>пол</w:t>
      </w:r>
      <w:r>
        <w:rPr>
          <w:vertAlign w:val="subscript"/>
          <w:lang w:val="ru-RU"/>
        </w:rPr>
        <w:t xml:space="preserve"> </w:t>
      </w:r>
      <w:r w:rsidR="009F79E7" w:rsidRPr="00E35AD7">
        <w:rPr>
          <w:lang w:val="ru-RU"/>
        </w:rPr>
        <w:t>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 w:rsidRPr="008919C5">
        <w:rPr>
          <w:lang w:val="ru-RU"/>
        </w:rPr>
        <w:t>Экономический эффект равен:</w:t>
      </w:r>
    </w:p>
    <w:p w:rsidR="009F79E7" w:rsidRDefault="005C4E5A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599956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599957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B4806" w:rsidTr="005B4806">
        <w:tc>
          <w:tcPr>
            <w:tcW w:w="5068" w:type="dxa"/>
          </w:tcPr>
          <w:p w:rsidR="005B4806" w:rsidRPr="00A42D3D" w:rsidRDefault="005B4806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5B4806" w:rsidRPr="006F3A33" w:rsidTr="005B4806">
        <w:tc>
          <w:tcPr>
            <w:tcW w:w="5068" w:type="dxa"/>
          </w:tcPr>
          <w:p w:rsidR="005B4806" w:rsidRPr="00A42D3D" w:rsidRDefault="005B4806" w:rsidP="006F3A33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. </w:t>
            </w:r>
            <w:r w:rsidRPr="00A42D3D">
              <w:rPr>
                <w:sz w:val="24"/>
              </w:rPr>
              <w:t xml:space="preserve">Тема </w:t>
            </w:r>
            <w:r w:rsidR="006F3A33">
              <w:rPr>
                <w:sz w:val="24"/>
              </w:rPr>
              <w:t>выпускной квалификационной</w:t>
            </w:r>
            <w:r w:rsidRPr="00A42D3D">
              <w:rPr>
                <w:sz w:val="24"/>
              </w:rPr>
              <w:t xml:space="preserve"> </w:t>
            </w:r>
            <w:r w:rsidR="006F3A33">
              <w:rPr>
                <w:sz w:val="24"/>
              </w:rPr>
              <w:t>работ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5B4806" w:rsidRPr="006F3A33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2. </w:t>
            </w: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3. </w:t>
            </w: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5B4806" w:rsidRPr="006F3A33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4. </w:t>
            </w: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5B4806" w:rsidRPr="006F3A33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5. </w:t>
            </w: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5B4806" w:rsidRPr="006F3A33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6. </w:t>
            </w: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5B4806" w:rsidRPr="006F3A33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7. </w:t>
            </w: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8. </w:t>
            </w: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9. </w:t>
            </w: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0. </w:t>
            </w: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1. </w:t>
            </w: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2. </w:t>
            </w: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3. </w:t>
            </w: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4. </w:t>
            </w: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F3A33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5. </w:t>
            </w: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5B4806" w:rsidRPr="006F3A33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6. </w:t>
            </w: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</w:t>
            </w:r>
            <w:r w:rsidRPr="00A42D3D">
              <w:rPr>
                <w:sz w:val="24"/>
              </w:rPr>
              <w:lastRenderedPageBreak/>
              <w:t>условиям труда: по вредности, по травмо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о вредности – вредный (III класс).</w:t>
            </w:r>
          </w:p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травмоопасности – допустимый (II </w:t>
            </w:r>
            <w:r w:rsidRPr="00A42D3D">
              <w:rPr>
                <w:sz w:val="24"/>
              </w:rPr>
              <w:lastRenderedPageBreak/>
              <w:t>класс)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17. </w:t>
            </w:r>
            <w:r w:rsidRPr="00A42D3D">
              <w:rPr>
                <w:sz w:val="24"/>
              </w:rPr>
              <w:t>Вредные и опасные производственные фактор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>
              <w:rPr>
                <w:sz w:val="24"/>
              </w:rPr>
              <w:t>8.2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8. </w:t>
            </w: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9. </w:t>
            </w: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599958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AB7426">
      <w:pPr>
        <w:pStyle w:val="a0"/>
        <w:numPr>
          <w:ilvl w:val="0"/>
          <w:numId w:val="13"/>
        </w:numPr>
        <w:tabs>
          <w:tab w:val="clear" w:pos="720"/>
          <w:tab w:val="num" w:pos="993"/>
        </w:tabs>
        <w:ind w:left="709" w:firstLine="0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AB7426">
      <w:pPr>
        <w:pStyle w:val="a0"/>
        <w:tabs>
          <w:tab w:val="clear" w:pos="3981"/>
          <w:tab w:val="left" w:pos="851"/>
          <w:tab w:val="num" w:pos="993"/>
          <w:tab w:val="num" w:pos="1134"/>
        </w:tabs>
        <w:ind w:left="709" w:firstLine="0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599959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DF5DF3" w:rsidP="00B9541D">
      <w:pPr>
        <w:pStyle w:val="afa"/>
      </w:pPr>
      <w:r>
        <w:object w:dxaOrig="9765" w:dyaOrig="13253">
          <v:shape id="_x0000_i1038" type="#_x0000_t75" style="width:416.95pt;height:571pt" o:ole="">
            <v:imagedata r:id="rId48" o:title=""/>
          </v:shape>
          <o:OLEObject Type="Embed" ProgID="Visio.Drawing.11" ShapeID="_x0000_i1038" DrawAspect="Content" ObjectID="_1495343860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599960"/>
      <w:r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трудовой деятельности человек может подвергаться вредным и </w:t>
      </w:r>
      <w:r w:rsidRPr="00E35AD7">
        <w:rPr>
          <w:lang w:val="ru-RU"/>
        </w:rPr>
        <w:lastRenderedPageBreak/>
        <w:t>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gramStart"/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35pt;height:419.5pt" o:ole="">
            <v:imagedata r:id="rId50" o:title=""/>
          </v:shape>
          <o:OLEObject Type="Embed" ProgID="Visio.Drawing.11" ShapeID="_x0000_i1039" DrawAspect="Content" ObjectID="_1495343861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</w:t>
      </w:r>
      <w:r w:rsidR="00DF5DF3">
        <w:t xml:space="preserve">– </w:t>
      </w:r>
      <w:r w:rsidRPr="0004494E">
        <w:t>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AB7426">
      <w:pPr>
        <w:pStyle w:val="a0"/>
        <w:numPr>
          <w:ilvl w:val="0"/>
          <w:numId w:val="14"/>
        </w:numPr>
        <w:tabs>
          <w:tab w:val="clear" w:pos="720"/>
          <w:tab w:val="num" w:pos="993"/>
        </w:tabs>
        <w:ind w:left="709" w:firstLine="0"/>
      </w:pPr>
      <w:r>
        <w:lastRenderedPageBreak/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AB7426">
      <w:pPr>
        <w:pStyle w:val="a0"/>
        <w:tabs>
          <w:tab w:val="num" w:pos="993"/>
        </w:tabs>
        <w:ind w:left="709" w:firstLine="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12638F">
      <w:pPr>
        <w:pStyle w:val="a0"/>
        <w:numPr>
          <w:ilvl w:val="0"/>
          <w:numId w:val="15"/>
        </w:numPr>
        <w:tabs>
          <w:tab w:val="clear" w:pos="720"/>
          <w:tab w:val="left" w:pos="993"/>
          <w:tab w:val="num" w:pos="1276"/>
        </w:tabs>
        <w:ind w:left="709" w:firstLine="0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12638F">
      <w:pPr>
        <w:pStyle w:val="a0"/>
        <w:numPr>
          <w:ilvl w:val="0"/>
          <w:numId w:val="16"/>
        </w:numPr>
        <w:tabs>
          <w:tab w:val="clear" w:pos="720"/>
          <w:tab w:val="num" w:pos="993"/>
        </w:tabs>
        <w:ind w:left="709" w:firstLine="0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восток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="005B4806">
        <w:t xml:space="preserve">для работы с ПК </w:t>
      </w:r>
      <w:r w:rsidRPr="003260E1">
        <w:t xml:space="preserve">в </w:t>
      </w:r>
      <w:r w:rsidRPr="003260E1">
        <w:lastRenderedPageBreak/>
        <w:t>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12638F">
      <w:pPr>
        <w:pStyle w:val="a0"/>
        <w:tabs>
          <w:tab w:val="num" w:pos="993"/>
        </w:tabs>
        <w:ind w:left="709" w:firstLine="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12638F">
      <w:pPr>
        <w:pStyle w:val="a0"/>
        <w:numPr>
          <w:ilvl w:val="0"/>
          <w:numId w:val="17"/>
        </w:numPr>
        <w:tabs>
          <w:tab w:val="clear" w:pos="720"/>
          <w:tab w:val="left" w:pos="993"/>
          <w:tab w:val="num" w:pos="1418"/>
        </w:tabs>
        <w:ind w:left="709" w:firstLine="0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>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р</w:t>
      </w:r>
      <w:r w:rsidRPr="002F153C">
        <w:t xml:space="preserve">абочий стул (кресло) должен быть подъемно-поворотным, </w:t>
      </w:r>
      <w:r w:rsidRPr="002F153C">
        <w:lastRenderedPageBreak/>
        <w:t>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12638F">
      <w:pPr>
        <w:pStyle w:val="a0"/>
        <w:numPr>
          <w:ilvl w:val="0"/>
          <w:numId w:val="18"/>
        </w:numPr>
        <w:tabs>
          <w:tab w:val="clear" w:pos="720"/>
          <w:tab w:val="left" w:pos="993"/>
          <w:tab w:val="num" w:pos="1560"/>
        </w:tabs>
        <w:ind w:left="709" w:firstLine="0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12638F">
      <w:pPr>
        <w:pStyle w:val="a0"/>
        <w:numPr>
          <w:ilvl w:val="0"/>
          <w:numId w:val="19"/>
        </w:numPr>
        <w:tabs>
          <w:tab w:val="clear" w:pos="720"/>
          <w:tab w:val="num" w:pos="993"/>
        </w:tabs>
        <w:ind w:left="709" w:firstLine="0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12638F">
      <w:pPr>
        <w:pStyle w:val="a0"/>
        <w:tabs>
          <w:tab w:val="num" w:pos="993"/>
        </w:tabs>
        <w:ind w:left="709" w:firstLine="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DF5DF3">
      <w:pPr>
        <w:pStyle w:val="a0"/>
        <w:numPr>
          <w:ilvl w:val="0"/>
          <w:numId w:val="20"/>
        </w:numPr>
        <w:tabs>
          <w:tab w:val="clear" w:pos="720"/>
          <w:tab w:val="num" w:pos="1134"/>
        </w:tabs>
        <w:ind w:left="993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5B4806" w:rsidRPr="005B4806" w:rsidRDefault="005B4806" w:rsidP="005B4806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12638F">
      <w:pPr>
        <w:pStyle w:val="a0"/>
        <w:numPr>
          <w:ilvl w:val="0"/>
          <w:numId w:val="21"/>
        </w:numPr>
        <w:tabs>
          <w:tab w:val="clear" w:pos="720"/>
          <w:tab w:val="left" w:pos="993"/>
          <w:tab w:val="num" w:pos="1276"/>
        </w:tabs>
        <w:ind w:left="709" w:firstLine="0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12638F">
      <w:pPr>
        <w:pStyle w:val="a0"/>
        <w:tabs>
          <w:tab w:val="left" w:pos="993"/>
        </w:tabs>
        <w:ind w:left="709" w:firstLine="0"/>
      </w:pPr>
      <w:r>
        <w:t>установить монитор в угол, чтобы излучение поглощалось стенами;</w:t>
      </w:r>
    </w:p>
    <w:p w:rsidR="0085469E" w:rsidRDefault="0085469E" w:rsidP="0012638F">
      <w:pPr>
        <w:pStyle w:val="a0"/>
        <w:tabs>
          <w:tab w:val="left" w:pos="993"/>
        </w:tabs>
        <w:ind w:left="709" w:firstLine="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12638F">
      <w:pPr>
        <w:pStyle w:val="a0"/>
        <w:numPr>
          <w:ilvl w:val="0"/>
          <w:numId w:val="22"/>
        </w:numPr>
        <w:tabs>
          <w:tab w:val="clear" w:pos="720"/>
          <w:tab w:val="num" w:pos="993"/>
        </w:tabs>
        <w:ind w:left="709" w:firstLine="0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12638F">
      <w:pPr>
        <w:pStyle w:val="a0"/>
        <w:tabs>
          <w:tab w:val="num" w:pos="993"/>
        </w:tabs>
        <w:ind w:left="709" w:firstLine="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599961"/>
      <w:r>
        <w:t>Анализ воздействия на окружающую среду</w:t>
      </w:r>
      <w:bookmarkEnd w:id="100"/>
    </w:p>
    <w:p w:rsid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599962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 xml:space="preserve"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</w:t>
      </w:r>
      <w:r w:rsidR="00FB0EC7" w:rsidRPr="00FB0EC7">
        <w:rPr>
          <w:lang w:val="ru-RU"/>
        </w:rPr>
        <w:t>8</w:t>
      </w:r>
      <w:r w:rsidRPr="00E35AD7">
        <w:rPr>
          <w:lang w:val="ru-RU"/>
        </w:rPr>
        <w:t>.</w:t>
      </w:r>
      <w:r w:rsidR="00FB0EC7" w:rsidRPr="00FB0EC7">
        <w:rPr>
          <w:lang w:val="ru-RU"/>
        </w:rPr>
        <w:t>3</w:t>
      </w:r>
      <w:r w:rsidRPr="00E35AD7">
        <w:rPr>
          <w:lang w:val="ru-RU"/>
        </w:rPr>
        <w:t>.</w:t>
      </w:r>
    </w:p>
    <w:p w:rsidR="00B9541D" w:rsidRPr="00B9541D" w:rsidRDefault="005B4806" w:rsidP="00B9541D">
      <w:pPr>
        <w:pStyle w:val="afa"/>
      </w:pPr>
      <w:r>
        <w:object w:dxaOrig="9571" w:dyaOrig="11146">
          <v:shape id="_x0000_i1040" type="#_x0000_t75" style="width:401.3pt;height:465.8pt" o:ole="">
            <v:imagedata r:id="rId52" o:title=""/>
          </v:shape>
          <o:OLEObject Type="Embed" ProgID="Visio.Drawing.11" ShapeID="_x0000_i1040" DrawAspect="Content" ObjectID="_1495343862" r:id="rId53"/>
        </w:object>
      </w:r>
    </w:p>
    <w:p w:rsidR="00B9541D" w:rsidRDefault="00B9541D" w:rsidP="00B9541D">
      <w:pPr>
        <w:pStyle w:val="afa"/>
      </w:pPr>
      <w:r>
        <w:t xml:space="preserve">Рисунок </w:t>
      </w:r>
      <w:r w:rsidR="00FB0EC7" w:rsidRPr="008556F8">
        <w:t>8</w:t>
      </w:r>
      <w:r>
        <w:t>.</w:t>
      </w:r>
      <w:r w:rsidR="00FB0EC7" w:rsidRPr="008556F8">
        <w:t>3</w:t>
      </w:r>
      <w:r>
        <w:t xml:space="preserve">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аварии возникают в результате хозяйственной деятельности человека. </w:t>
      </w:r>
      <w:r w:rsidR="006F3A33">
        <w:rPr>
          <w:lang w:val="ru-RU"/>
        </w:rPr>
        <w:t>П</w:t>
      </w:r>
      <w:r w:rsidRPr="00B9541D">
        <w:rPr>
          <w:lang w:val="ru-RU"/>
        </w:rPr>
        <w:t>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К возможным техногенным авариям в процессе </w:t>
      </w:r>
      <w:r w:rsidR="006F3A33">
        <w:rPr>
          <w:lang w:val="ru-RU"/>
        </w:rPr>
        <w:t>разработки выпускной квалификационной работы</w:t>
      </w:r>
      <w:r w:rsidRPr="00E35AD7">
        <w:rPr>
          <w:lang w:val="ru-RU"/>
        </w:rPr>
        <w:t xml:space="preserve"> можно отнести:</w:t>
      </w:r>
    </w:p>
    <w:p w:rsidR="00B9541D" w:rsidRDefault="00B9541D" w:rsidP="00DF5DF3">
      <w:pPr>
        <w:pStyle w:val="a0"/>
        <w:numPr>
          <w:ilvl w:val="0"/>
          <w:numId w:val="23"/>
        </w:numPr>
        <w:tabs>
          <w:tab w:val="clear" w:pos="720"/>
          <w:tab w:val="num" w:pos="993"/>
        </w:tabs>
        <w:ind w:left="993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599963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DF5DF3">
      <w:pPr>
        <w:pStyle w:val="a0"/>
        <w:numPr>
          <w:ilvl w:val="0"/>
          <w:numId w:val="24"/>
        </w:numPr>
        <w:tabs>
          <w:tab w:val="clear" w:pos="720"/>
        </w:tabs>
        <w:ind w:left="993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12638F">
      <w:pPr>
        <w:pStyle w:val="a0"/>
        <w:numPr>
          <w:ilvl w:val="0"/>
          <w:numId w:val="25"/>
        </w:numPr>
        <w:tabs>
          <w:tab w:val="clear" w:pos="720"/>
          <w:tab w:val="num" w:pos="993"/>
        </w:tabs>
        <w:ind w:left="709" w:firstLine="0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5B4806">
      <w:pPr>
        <w:pStyle w:val="a0"/>
        <w:tabs>
          <w:tab w:val="clear" w:pos="3981"/>
          <w:tab w:val="left" w:pos="851"/>
          <w:tab w:val="num" w:pos="1134"/>
        </w:tabs>
        <w:ind w:left="709" w:firstLine="0"/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599964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12638F">
      <w:pPr>
        <w:pStyle w:val="a0"/>
        <w:numPr>
          <w:ilvl w:val="0"/>
          <w:numId w:val="26"/>
        </w:numPr>
        <w:tabs>
          <w:tab w:val="clear" w:pos="720"/>
          <w:tab w:val="num" w:pos="993"/>
        </w:tabs>
        <w:ind w:left="709" w:firstLine="0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12638F">
      <w:pPr>
        <w:pStyle w:val="a0"/>
        <w:numPr>
          <w:ilvl w:val="0"/>
          <w:numId w:val="27"/>
        </w:numPr>
        <w:tabs>
          <w:tab w:val="clear" w:pos="720"/>
          <w:tab w:val="num" w:pos="993"/>
        </w:tabs>
        <w:ind w:left="709" w:firstLine="0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FD6AE4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C35D93" w:rsidRDefault="00C35D93" w:rsidP="00C35D93">
      <w:pPr>
        <w:pStyle w:val="3"/>
      </w:pPr>
      <w:bookmarkStart w:id="104" w:name="_Toc421599965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12638F">
      <w:pPr>
        <w:pStyle w:val="a0"/>
        <w:numPr>
          <w:ilvl w:val="0"/>
          <w:numId w:val="28"/>
        </w:numPr>
        <w:tabs>
          <w:tab w:val="clear" w:pos="720"/>
          <w:tab w:val="num" w:pos="993"/>
        </w:tabs>
        <w:ind w:left="709" w:firstLine="0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даление на расстояние от источника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меньшение времени нахождения в зоне действи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12638F">
      <w:pPr>
        <w:pStyle w:val="a0"/>
        <w:numPr>
          <w:ilvl w:val="0"/>
          <w:numId w:val="29"/>
        </w:numPr>
        <w:tabs>
          <w:tab w:val="clear" w:pos="720"/>
          <w:tab w:val="num" w:pos="993"/>
        </w:tabs>
        <w:ind w:left="709" w:firstLine="0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ить расстояние до экрана на 50-70  см и более;</w:t>
      </w:r>
    </w:p>
    <w:p w:rsidR="005A5587" w:rsidRPr="009154F3" w:rsidRDefault="005A5587" w:rsidP="0012638F">
      <w:pPr>
        <w:pStyle w:val="a0"/>
        <w:tabs>
          <w:tab w:val="num" w:pos="993"/>
        </w:tabs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12638F">
      <w:pPr>
        <w:pStyle w:val="a0"/>
        <w:tabs>
          <w:tab w:val="num" w:pos="993"/>
        </w:tabs>
        <w:ind w:left="709" w:firstLine="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599966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12638F">
      <w:pPr>
        <w:pStyle w:val="a0"/>
        <w:numPr>
          <w:ilvl w:val="0"/>
          <w:numId w:val="30"/>
        </w:numPr>
        <w:tabs>
          <w:tab w:val="clear" w:pos="720"/>
          <w:tab w:val="num" w:pos="993"/>
        </w:tabs>
        <w:ind w:left="709" w:firstLine="0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еспечение благоприятных условий жизнедеятельности человека;</w:t>
      </w:r>
    </w:p>
    <w:p w:rsidR="005A5587" w:rsidRPr="00534D29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599967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12638F" w:rsidP="0012638F">
      <w:pPr>
        <w:pStyle w:val="a0"/>
        <w:numPr>
          <w:ilvl w:val="0"/>
          <w:numId w:val="31"/>
        </w:numPr>
        <w:tabs>
          <w:tab w:val="clear" w:pos="720"/>
          <w:tab w:val="num" w:pos="993"/>
        </w:tabs>
        <w:ind w:left="709" w:firstLine="0"/>
      </w:pPr>
      <w:r>
        <w:t>п</w:t>
      </w:r>
      <w:r w:rsidR="00E9767F">
        <w:t>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</w:t>
      </w:r>
      <w:r w:rsidRPr="0012638F">
        <w:t>;</w:t>
      </w:r>
    </w:p>
    <w:p w:rsidR="00E9767F" w:rsidRPr="00ED4A05" w:rsidRDefault="0012638F" w:rsidP="0012638F">
      <w:pPr>
        <w:pStyle w:val="a0"/>
        <w:tabs>
          <w:tab w:val="num" w:pos="993"/>
        </w:tabs>
        <w:ind w:left="709" w:firstLine="0"/>
      </w:pPr>
      <w:r>
        <w:t>з</w:t>
      </w:r>
      <w:r w:rsidR="00E9767F">
        <w:t>ащита в ЧС – включает проведение комплекса защитных мероприятий и использование средств индивидуальной и коллективной защиты</w:t>
      </w:r>
      <w:r w:rsidRPr="0012638F">
        <w:t>;</w:t>
      </w:r>
    </w:p>
    <w:p w:rsidR="00E9767F" w:rsidRDefault="0012638F" w:rsidP="0012638F">
      <w:pPr>
        <w:pStyle w:val="a0"/>
        <w:tabs>
          <w:tab w:val="num" w:pos="993"/>
        </w:tabs>
        <w:ind w:left="709" w:firstLine="0"/>
      </w:pPr>
      <w:r>
        <w:t>л</w:t>
      </w:r>
      <w:r w:rsidR="00E9767F">
        <w:t xml:space="preserve">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</w:t>
      </w:r>
      <w:r w:rsidRPr="0012638F">
        <w:t>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599968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599969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В помещении, в котором ведется 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rPr>
          <w:tblHeader/>
        </w:trPr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DF5DF3">
      <w:pPr>
        <w:pStyle w:val="aff5"/>
      </w:pPr>
      <w:r w:rsidRPr="007832B8">
        <w:t xml:space="preserve">Источники шума некогерентные, поэтому при вычислении общего уровня шума можно воспользоваться формулой </w:t>
      </w:r>
      <w:r>
        <w:t>8</w:t>
      </w:r>
      <w:r w:rsidRPr="007832B8">
        <w:t>.</w:t>
      </w:r>
      <w:r>
        <w:t>1</w:t>
      </w:r>
      <w:r w:rsidRPr="007832B8"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w:r w:rsidR="00D036DD">
        <w:t>L</w:t>
      </w:r>
      <w:r w:rsidR="00D036DD" w:rsidRPr="00D036DD">
        <w:rPr>
          <w:vertAlign w:val="subscript"/>
        </w:rPr>
        <w:t>i</w:t>
      </w:r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 w:rsidRPr="00D036DD"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gramStart"/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  <w:proofErr w:type="gramEnd"/>
    </w:p>
    <w:p w:rsidR="00C35D93" w:rsidRDefault="00C35D93" w:rsidP="00C35D93">
      <w:pPr>
        <w:pStyle w:val="3"/>
      </w:pPr>
      <w:bookmarkStart w:id="109" w:name="_Toc421599970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D036DD">
        <w:t>F</w:t>
      </w:r>
      <w:r w:rsidRPr="00D036DD">
        <w:rPr>
          <w:lang w:val="ru-RU"/>
        </w:rPr>
        <w:t xml:space="preserve"> </w:t>
      </w:r>
      <w:r w:rsidRPr="00EE0E10">
        <w:rPr>
          <w:lang w:val="ru-RU"/>
        </w:rPr>
        <w:t>– световой поток,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t>E</w:t>
      </w:r>
      <w:r w:rsidRPr="00D036DD">
        <w:rPr>
          <w:vertAlign w:val="subscript"/>
          <w:lang w:val="ru-RU"/>
        </w:rPr>
        <w:t>норм</w:t>
      </w:r>
      <w:r>
        <w:rPr>
          <w:vertAlign w:val="subscript"/>
          <w:lang w:val="ru-RU"/>
        </w:rPr>
        <w:t xml:space="preserve"> </w:t>
      </w:r>
      <w:r w:rsidR="00FA59AB" w:rsidRPr="00E35AD7">
        <w:rPr>
          <w:lang w:val="ru-RU"/>
        </w:rPr>
        <w:t>– нормированная минимальная освещенность, равная 200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proofErr w:type="gramStart"/>
      <w:r>
        <w:rPr>
          <w:lang w:val="ru-RU"/>
        </w:rPr>
        <w:t>К</w:t>
      </w:r>
      <w:r w:rsidRPr="00D036DD">
        <w:rPr>
          <w:vertAlign w:val="subscript"/>
          <w:lang w:val="ru-RU"/>
        </w:rPr>
        <w:t>з</w:t>
      </w:r>
      <w:proofErr w:type="gramEnd"/>
      <w:r>
        <w:rPr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 w:rsidRPr="00D036DD">
        <w:t>S</w:t>
      </w:r>
      <w:r w:rsidR="00FA59AB" w:rsidRPr="00E35AD7">
        <w:rPr>
          <w:lang w:val="ru-RU"/>
        </w:rPr>
        <w:t xml:space="preserve"> – </w:t>
      </w:r>
      <w:proofErr w:type="gramStart"/>
      <w:r w:rsidR="00FA59AB" w:rsidRPr="00E35AD7">
        <w:rPr>
          <w:lang w:val="ru-RU"/>
        </w:rPr>
        <w:t>площадь</w:t>
      </w:r>
      <w:proofErr w:type="gramEnd"/>
      <w:r w:rsidR="00FA59AB" w:rsidRPr="00E35AD7">
        <w:rPr>
          <w:lang w:val="ru-RU"/>
        </w:rPr>
        <w:t xml:space="preserve"> помещения, м</w:t>
      </w:r>
      <w:r w:rsidR="00FA59AB" w:rsidRPr="00E35AD7">
        <w:rPr>
          <w:vertAlign w:val="superscript"/>
          <w:lang w:val="ru-RU"/>
        </w:rPr>
        <w:t>2</w:t>
      </w:r>
      <w:r w:rsidR="00FA59AB"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z</w:t>
      </w:r>
      <w:r w:rsidRPr="00D036DD">
        <w:rPr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D036DD"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c>
          <w:tcPr>
            <w:tcW w:w="5068" w:type="dxa"/>
          </w:tcPr>
          <w:p w:rsidR="00653BC7" w:rsidRDefault="00653BC7" w:rsidP="00653BC7">
            <w:pPr>
              <w:pStyle w:val="af9"/>
            </w:pPr>
            <w:r>
              <w:t>Параметр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9"/>
            </w:pPr>
            <w:r>
              <w:t>Значение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</w:tc>
        <w:tc>
          <w:tcPr>
            <w:tcW w:w="4855" w:type="dxa"/>
          </w:tcPr>
          <w:p w:rsidR="00653BC7" w:rsidRPr="00653BC7" w:rsidRDefault="00653BC7" w:rsidP="00653BC7">
            <w:pPr>
              <w:pStyle w:val="af8"/>
            </w:pPr>
            <w:r>
              <w:t>3,8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cm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0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 потолка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5</w:t>
            </w:r>
          </w:p>
        </w:tc>
      </w:tr>
    </w:tbl>
    <w:p w:rsidR="00791711" w:rsidRPr="00E35AD7" w:rsidRDefault="00791711" w:rsidP="00653BC7">
      <w:pPr>
        <w:pStyle w:val="aff5"/>
      </w:pPr>
      <w:r w:rsidRPr="00E35AD7">
        <w:t>По измеренным параметрам определим площадь (</w:t>
      </w:r>
      <w:r w:rsidRPr="000C48CF">
        <w:t>S</w:t>
      </w:r>
      <w:r w:rsidRPr="00E35AD7"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D036DD"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036DD" w:rsidP="000D7C60">
      <w:pPr>
        <w:pStyle w:val="af5"/>
        <w:ind w:firstLine="0"/>
        <w:rPr>
          <w:lang w:val="ru-RU"/>
        </w:rPr>
      </w:pPr>
      <w:proofErr w:type="gramStart"/>
      <w:r>
        <w:t>F</w:t>
      </w:r>
      <w:r w:rsidRPr="00D036DD">
        <w:rPr>
          <w:vertAlign w:val="subscript"/>
          <w:lang w:val="ru-RU"/>
        </w:rPr>
        <w:t>л</w:t>
      </w:r>
      <w:r w:rsidRPr="00D036DD">
        <w:rPr>
          <w:lang w:val="ru-RU"/>
        </w:rPr>
        <w:t xml:space="preserve"> </w:t>
      </w:r>
      <w:r w:rsidR="00EE0E10" w:rsidRPr="00EE0E10">
        <w:rPr>
          <w:lang w:val="ru-RU"/>
        </w:rPr>
        <w:t>– световой поток одной лампы.</w:t>
      </w:r>
      <w:proofErr w:type="gramEnd"/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599971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2638F">
      <w:pPr>
        <w:pStyle w:val="a0"/>
        <w:numPr>
          <w:ilvl w:val="0"/>
          <w:numId w:val="53"/>
        </w:numPr>
        <w:tabs>
          <w:tab w:val="clear" w:pos="3981"/>
          <w:tab w:val="left" w:pos="993"/>
        </w:tabs>
        <w:ind w:left="709" w:firstLine="0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12638F">
      <w:pPr>
        <w:pStyle w:val="a0"/>
        <w:tabs>
          <w:tab w:val="left" w:pos="993"/>
        </w:tabs>
        <w:ind w:left="709" w:firstLine="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12638F">
      <w:pPr>
        <w:pStyle w:val="a0"/>
        <w:tabs>
          <w:tab w:val="left" w:pos="993"/>
        </w:tabs>
        <w:ind w:left="709" w:firstLine="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599972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>проект реализован в полном объеме</w:t>
      </w:r>
      <w:r w:rsidRPr="00F7472F">
        <w:t>;</w:t>
      </w:r>
    </w:p>
    <w:p w:rsidR="00C52BFA" w:rsidRDefault="00C52BFA" w:rsidP="00481638">
      <w:pPr>
        <w:pStyle w:val="a0"/>
        <w:tabs>
          <w:tab w:val="clear" w:pos="567"/>
          <w:tab w:val="clear" w:pos="3981"/>
          <w:tab w:val="num" w:pos="709"/>
          <w:tab w:val="left" w:pos="993"/>
        </w:tabs>
        <w:ind w:left="709" w:firstLine="0"/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481638">
      <w:pPr>
        <w:pStyle w:val="a0"/>
        <w:numPr>
          <w:ilvl w:val="0"/>
          <w:numId w:val="55"/>
        </w:numPr>
        <w:tabs>
          <w:tab w:val="clear" w:pos="3981"/>
          <w:tab w:val="num" w:pos="993"/>
        </w:tabs>
        <w:ind w:left="709" w:firstLine="0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481638">
      <w:pPr>
        <w:pStyle w:val="a0"/>
        <w:tabs>
          <w:tab w:val="num" w:pos="993"/>
        </w:tabs>
        <w:ind w:left="709" w:firstLine="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481638">
      <w:pPr>
        <w:pStyle w:val="a0"/>
        <w:tabs>
          <w:tab w:val="num" w:pos="993"/>
        </w:tabs>
        <w:ind w:left="709" w:firstLine="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481638">
      <w:pPr>
        <w:pStyle w:val="a0"/>
        <w:tabs>
          <w:tab w:val="num" w:pos="993"/>
        </w:tabs>
        <w:ind w:left="709" w:firstLine="0"/>
      </w:pPr>
      <w:r>
        <w:lastRenderedPageBreak/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>). Панель управления 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481638">
      <w:pPr>
        <w:pStyle w:val="a0"/>
        <w:tabs>
          <w:tab w:val="num" w:pos="993"/>
        </w:tabs>
        <w:ind w:left="709" w:firstLine="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</w:t>
      </w:r>
      <w:r w:rsidR="00240802">
        <w:rPr>
          <w:lang w:val="ru-RU"/>
        </w:rPr>
        <w:t>ы</w:t>
      </w:r>
      <w:r>
        <w:rPr>
          <w:lang w:val="ru-RU"/>
        </w:rPr>
        <w:t xml:space="preserve">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599973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Pr="00B92E3B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>Пб</w:t>
      </w:r>
      <w:proofErr w:type="gramStart"/>
      <w:r w:rsidR="00B92E3B">
        <w:rPr>
          <w:lang w:val="ru-RU"/>
        </w:rPr>
        <w:t xml:space="preserve">. </w:t>
      </w:r>
      <w:r w:rsidRPr="00B92E3B">
        <w:rPr>
          <w:lang w:val="ru-RU"/>
        </w:rPr>
        <w:t xml:space="preserve">: </w:t>
      </w:r>
      <w:proofErr w:type="gramEnd"/>
      <w:r w:rsidRPr="00B92E3B">
        <w:rPr>
          <w:lang w:val="ru-RU"/>
        </w:rPr>
        <w:t xml:space="preserve">Питер, 2001. –  344 с. 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УлГТУ, 2009. – 165 с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proofErr w:type="gramStart"/>
      <w:r>
        <w:t>. :</w:t>
      </w:r>
      <w:proofErr w:type="gramEnd"/>
      <w:r>
        <w:t xml:space="preserve"> Стандартинформ, 2010.</w:t>
      </w:r>
    </w:p>
    <w:p w:rsidR="00002264" w:rsidRPr="00F72F56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</w:t>
      </w:r>
      <w:proofErr w:type="gramStart"/>
      <w:r w:rsidRPr="00F72F56">
        <w:rPr>
          <w:lang w:val="ru-RU"/>
        </w:rPr>
        <w:t xml:space="preserve"> :</w:t>
      </w:r>
      <w:proofErr w:type="gramEnd"/>
      <w:r w:rsidRPr="00F72F56">
        <w:rPr>
          <w:lang w:val="ru-RU"/>
        </w:rPr>
        <w:t xml:space="preserve"> Стандартинформ, 1996.</w:t>
      </w:r>
    </w:p>
    <w:p w:rsidR="00653BC7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</w:t>
      </w:r>
    </w:p>
    <w:p w:rsidR="00653BC7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[Б.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б. и.], 2010. – </w:t>
      </w:r>
    </w:p>
    <w:p w:rsidR="00002264" w:rsidRPr="00002264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одионов В.В. Дипломное проектирование: учебно </w:t>
      </w:r>
      <w:proofErr w:type="gramStart"/>
      <w:r w:rsidRPr="00002264">
        <w:rPr>
          <w:lang w:val="ru-RU"/>
        </w:rPr>
        <w:t>–м</w:t>
      </w:r>
      <w:proofErr w:type="gramEnd"/>
      <w:r w:rsidRPr="00002264">
        <w:rPr>
          <w:lang w:val="ru-RU"/>
        </w:rPr>
        <w:t>етодическое пособие для студентов специальности 23020165 «Информационные системы и технологии» / В.В. Родионов. – Ульяновск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УлГТУ, 2008. – 98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Вильямс, 2010. – 1392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proofErr w:type="gramStart"/>
      <w:r w:rsidRPr="00002264">
        <w:rPr>
          <w:lang w:val="ru-RU"/>
        </w:rPr>
        <w:t xml:space="preserve">. : </w:t>
      </w:r>
      <w:proofErr w:type="gramEnd"/>
      <w:r w:rsidRPr="00002264">
        <w:rPr>
          <w:lang w:val="ru-RU"/>
        </w:rPr>
        <w:t>БХВ-Петербург, 2011.  – 560 с.</w:t>
      </w:r>
    </w:p>
    <w:p w:rsidR="00002264" w:rsidRPr="002D1EED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>
        <w:t xml:space="preserve">Cheng, S. Microsoft Windows Communication Foundation 4.0 Cookbook for developing SOA Applications / S.Cheng. – </w:t>
      </w:r>
      <w:proofErr w:type="gramStart"/>
      <w:r>
        <w:t>Birmingham</w:t>
      </w:r>
      <w:r w:rsidRPr="001D6C40">
        <w:t xml:space="preserve"> </w:t>
      </w:r>
      <w:r>
        <w:t>:</w:t>
      </w:r>
      <w:proofErr w:type="gramEnd"/>
      <w:r>
        <w:t xml:space="preserve"> Packt Publishing, 2010. </w:t>
      </w:r>
      <w:r>
        <w:lastRenderedPageBreak/>
        <w:t>– 316 pp.</w:t>
      </w:r>
    </w:p>
    <w:p w:rsidR="00002264" w:rsidRPr="00AD605B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 xml:space="preserve">Lowy, J. Programming WCF Services / J. Lowy. – </w:t>
      </w:r>
      <w:proofErr w:type="gramStart"/>
      <w:r>
        <w:t>N</w:t>
      </w:r>
      <w:r w:rsidR="00B92E3B">
        <w:t>Y</w:t>
      </w:r>
      <w:r w:rsidRPr="001D6C40">
        <w:t xml:space="preserve"> </w:t>
      </w:r>
      <w:r>
        <w:t>:</w:t>
      </w:r>
      <w:proofErr w:type="gramEnd"/>
      <w:r>
        <w:t xml:space="preserve"> O’Reilly – 2010. – 910 pp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 xml:space="preserve">Mukherjee. – </w:t>
      </w:r>
      <w:proofErr w:type="gramStart"/>
      <w:r>
        <w:t>N</w:t>
      </w:r>
      <w:r w:rsidR="00B92E3B">
        <w:t>Y</w:t>
      </w:r>
      <w:r>
        <w:t xml:space="preserve"> :</w:t>
      </w:r>
      <w:proofErr w:type="gramEnd"/>
      <w:r>
        <w:t xml:space="preserve"> Appress, 2015. – </w:t>
      </w:r>
      <w:r w:rsidRPr="00DB77D3">
        <w:t xml:space="preserve">259 </w:t>
      </w:r>
      <w:r>
        <w:t>pp.</w:t>
      </w:r>
    </w:p>
    <w:p w:rsidR="00002264" w:rsidRPr="009A7053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 xml:space="preserve">Palermo, J. ASP.NET MVC 4 in Action / J.Palermo, J. Bogard, E. Hexter, M. Hinze, J. Skinner. – Shelter Island, </w:t>
      </w:r>
      <w:proofErr w:type="gramStart"/>
      <w:r w:rsidRPr="009A7053">
        <w:t>NY :</w:t>
      </w:r>
      <w:proofErr w:type="gramEnd"/>
      <w:r w:rsidRPr="009A7053">
        <w:t xml:space="preserve"> Manning, 2012. – 440 pp.</w:t>
      </w:r>
    </w:p>
    <w:p w:rsidR="00577945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 xml:space="preserve">Skeet, J. C# in depth. Third edition / J.Skeet. – Shelter Island, </w:t>
      </w:r>
      <w:proofErr w:type="gramStart"/>
      <w:r w:rsidRPr="009A7053">
        <w:t>NY :</w:t>
      </w:r>
      <w:proofErr w:type="gramEnd"/>
      <w:r w:rsidRPr="009A7053">
        <w:t xml:space="preserve">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599974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А</w:t>
      </w:r>
      <w:bookmarkEnd w:id="113"/>
      <w:proofErr w:type="gramEnd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>Те</w:t>
      </w:r>
      <w:proofErr w:type="gramStart"/>
      <w:r w:rsidRPr="0074446B">
        <w:t xml:space="preserve">кст </w:t>
      </w:r>
      <w:r w:rsidR="00482D3A" w:rsidRPr="0074446B">
        <w:t>пр</w:t>
      </w:r>
      <w:proofErr w:type="gramEnd"/>
      <w:r w:rsidR="00482D3A" w:rsidRPr="0074446B">
        <w:t>ограммы</w:t>
      </w:r>
    </w:p>
    <w:p w:rsidR="009F09EB" w:rsidRPr="00CD554B" w:rsidRDefault="00F812CD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Linq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ServiceModel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AIS.HM.Model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Reflection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ServiceModel.Channels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Collections.Generic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Xml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Xml.Linq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Configuration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proofErr w:type="gramStart"/>
      <w:r w:rsidRPr="009842CB">
        <w:t>namespace</w:t>
      </w:r>
      <w:proofErr w:type="gramEnd"/>
      <w:r w:rsidRPr="009842CB">
        <w:t xml:space="preserve">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proofErr w:type="gramStart"/>
      <w:r w:rsidRPr="009842CB">
        <w:t>public</w:t>
      </w:r>
      <w:proofErr w:type="gramEnd"/>
      <w:r w:rsidRPr="009842CB">
        <w:t xml:space="preserve">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DB db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</w:t>
      </w:r>
      <w:r>
        <w:t>ate</w:t>
      </w:r>
      <w:proofErr w:type="gramEnd"/>
      <w:r>
        <w:t xml:space="preserve"> int? </w:t>
      </w:r>
      <w:proofErr w:type="gramStart"/>
      <w:r>
        <w:t>activeQueueId</w:t>
      </w:r>
      <w:proofErr w:type="gramEnd"/>
      <w:r>
        <w:t xml:space="preserve"> = null;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int daysRange = 7; </w:t>
      </w: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rivate</w:t>
      </w:r>
      <w:proofErr w:type="gramEnd"/>
      <w:r w:rsidRPr="009842CB">
        <w:t xml:space="preserve">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ublic</w:t>
      </w:r>
      <w:proofErr w:type="gramEnd"/>
      <w:r w:rsidRPr="009842CB">
        <w:t xml:space="preserve">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get</w:t>
      </w:r>
      <w:proofErr w:type="gramEnd"/>
      <w:r w:rsidRPr="009842CB">
        <w:t xml:space="preserve">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protected</w:t>
      </w:r>
      <w:proofErr w:type="gramEnd"/>
      <w:r w:rsidRPr="009842CB">
        <w:t xml:space="preserve">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get</w:t>
      </w:r>
      <w:proofErr w:type="gramEnd"/>
      <w:r w:rsidRPr="009842CB">
        <w:t xml:space="preserve">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protected</w:t>
      </w:r>
      <w:proofErr w:type="gramEnd"/>
      <w:r w:rsidRPr="009842CB">
        <w:t xml:space="preserve">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lient</w:t>
      </w:r>
      <w:proofErr w:type="gramEnd"/>
      <w:r w:rsidRPr="009842CB">
        <w:t xml:space="preserve">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mmonInit(</w:t>
      </w:r>
      <w:proofErr w:type="gramEnd"/>
      <w:r w:rsidRPr="009842CB">
        <w:t>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lient</w:t>
      </w:r>
      <w:proofErr w:type="gramEnd"/>
      <w:r w:rsidRPr="009842CB">
        <w:t xml:space="preserve">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mmonInit(</w:t>
      </w:r>
      <w:proofErr w:type="gramEnd"/>
      <w:r w:rsidRPr="009842CB">
        <w:t>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ang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aysRange</w:t>
      </w:r>
      <w:proofErr w:type="gramEnd"/>
      <w:r w:rsidRPr="009842CB">
        <w:t xml:space="preserve"> = Int32.TryParse(ConfigurationManager.AppSettings["service_collector_days_range"], out range) ? </w:t>
      </w:r>
      <w:proofErr w:type="gramStart"/>
      <w:r w:rsidRPr="009842CB">
        <w:t>range :</w:t>
      </w:r>
      <w:proofErr w:type="gramEnd"/>
      <w:r w:rsidRPr="009842CB">
        <w:t xml:space="preserve"> daysRang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loginResponse</w:t>
      </w:r>
      <w:proofErr w:type="gramEnd"/>
      <w:r w:rsidRPr="009842CB">
        <w:t xml:space="preserve">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inder</w:t>
      </w:r>
      <w:proofErr w:type="gramEnd"/>
      <w:r w:rsidRPr="009842CB">
        <w:t xml:space="preserve">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</w:t>
      </w:r>
      <w:proofErr w:type="gramEnd"/>
      <w:r w:rsidRPr="009842CB">
        <w:t xml:space="preserve">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tring</w:t>
      </w:r>
      <w:proofErr w:type="gramEnd"/>
      <w:r w:rsidRPr="009842CB">
        <w:t xml:space="preserve">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using</w:t>
      </w:r>
      <w:proofErr w:type="gramEnd"/>
      <w:r w:rsidRPr="009842CB">
        <w:t xml:space="preserve">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XDocument xdoc = </w:t>
      </w:r>
      <w:proofErr w:type="gramStart"/>
      <w:r w:rsidRPr="009842CB">
        <w:t>XDocument.Parse(</w:t>
      </w:r>
      <w:proofErr w:type="gramEnd"/>
      <w:r w:rsidRPr="009842CB">
        <w:t>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errorCode</w:t>
      </w:r>
      <w:proofErr w:type="gramEnd"/>
      <w:r w:rsidRPr="009842CB">
        <w:t xml:space="preserve">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escription</w:t>
      </w:r>
      <w:proofErr w:type="gramEnd"/>
      <w:r w:rsidRPr="009842CB">
        <w:t xml:space="preserve">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ool</w:t>
      </w:r>
      <w:proofErr w:type="gramEnd"/>
      <w:r w:rsidRPr="009842CB">
        <w:t xml:space="preserve">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tring</w:t>
      </w:r>
      <w:proofErr w:type="gramEnd"/>
      <w:r w:rsidRPr="009842CB">
        <w:t xml:space="preserve">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login</w:t>
      </w:r>
      <w:proofErr w:type="gramEnd"/>
      <w:r w:rsidRPr="009842CB">
        <w:t xml:space="preserve">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password</w:t>
      </w:r>
      <w:proofErr w:type="gramEnd"/>
      <w:r w:rsidRPr="009842CB">
        <w:t xml:space="preserve">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login</w:t>
      </w:r>
      <w:proofErr w:type="gramEnd"/>
      <w:r w:rsidRPr="009842CB">
        <w:t xml:space="preserve">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password</w:t>
      </w:r>
      <w:proofErr w:type="gramEnd"/>
      <w:r w:rsidRPr="009842CB">
        <w:t xml:space="preserve">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lient.Endpoint.Behaviors.Add(</w:t>
      </w:r>
      <w:proofErr w:type="gramEnd"/>
      <w:r w:rsidRPr="009842CB">
        <w:t>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</w:t>
      </w:r>
      <w:proofErr w:type="gramEnd"/>
      <w:r w:rsidRPr="009842CB">
        <w:t xml:space="preserve">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.StartTimer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LoginRepeatedly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loginResponse.LoginResult = </w:t>
      </w:r>
      <w:proofErr w:type="gramStart"/>
      <w:r w:rsidRPr="009842CB">
        <w:t>client.Login(</w:t>
      </w:r>
      <w:proofErr w:type="gramEnd"/>
      <w:r w:rsidRPr="009842CB">
        <w:t>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Логин</w:t>
      </w:r>
      <w:r w:rsidRPr="009842CB">
        <w:t xml:space="preserve">.... {0} - {1}", </w:t>
      </w:r>
      <w:proofErr w:type="gramStart"/>
      <w:r w:rsidRPr="009842CB">
        <w:t>ConfigurationManager.AppSettings[</w:t>
      </w:r>
      <w:proofErr w:type="gramEnd"/>
      <w:r w:rsidRPr="009842CB">
        <w:t>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uthHeaderBehavior customBehavior = (</w:t>
      </w:r>
      <w:proofErr w:type="gramStart"/>
      <w:r w:rsidRPr="009842CB">
        <w:t>client.Endpoint.Behaviors.First(</w:t>
      </w:r>
      <w:proofErr w:type="gramEnd"/>
      <w:r w:rsidRPr="009842CB">
        <w:t xml:space="preserve">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ehavior</w:t>
      </w:r>
      <w:proofErr w:type="gramEnd"/>
      <w:r w:rsidRPr="009842CB">
        <w:t xml:space="preserve">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C20C82" w:rsidRDefault="009842CB" w:rsidP="00557F42">
      <w:pPr>
        <w:pStyle w:val="afb"/>
      </w:pPr>
      <w:r w:rsidRPr="00A9262C">
        <w:t xml:space="preserve">      </w:t>
      </w:r>
      <w:proofErr w:type="gramStart"/>
      <w:r w:rsidRPr="009842CB">
        <w:t>Console</w:t>
      </w:r>
      <w:r w:rsidRPr="00C20C82">
        <w:t>.</w:t>
      </w:r>
      <w:r w:rsidRPr="009842CB">
        <w:t>WriteLine</w:t>
      </w:r>
      <w:r w:rsidRPr="00C20C82">
        <w:t>(</w:t>
      </w:r>
      <w:proofErr w:type="gramEnd"/>
      <w:r w:rsidRPr="00C20C82">
        <w:t>"</w:t>
      </w:r>
      <w:r w:rsidRPr="009842CB">
        <w:rPr>
          <w:lang w:val="ru-RU"/>
        </w:rPr>
        <w:t>Выход</w:t>
      </w:r>
      <w:r w:rsidRPr="00C20C82">
        <w:t xml:space="preserve"> </w:t>
      </w:r>
      <w:r w:rsidRPr="009842CB">
        <w:rPr>
          <w:lang w:val="ru-RU"/>
        </w:rPr>
        <w:t>из</w:t>
      </w:r>
      <w:r w:rsidRPr="00C20C82">
        <w:t xml:space="preserve"> </w:t>
      </w:r>
      <w:r w:rsidRPr="009842CB">
        <w:rPr>
          <w:lang w:val="ru-RU"/>
        </w:rPr>
        <w:t>системы</w:t>
      </w:r>
      <w:r w:rsidRPr="00C20C82">
        <w:t>...");</w:t>
      </w:r>
    </w:p>
    <w:p w:rsidR="009842CB" w:rsidRPr="009842CB" w:rsidRDefault="009842CB" w:rsidP="00557F42">
      <w:pPr>
        <w:pStyle w:val="afb"/>
      </w:pPr>
      <w:r w:rsidRPr="00C20C82">
        <w:t xml:space="preserve">      </w:t>
      </w:r>
      <w:r w:rsidRPr="009842CB">
        <w:t>(</w:t>
      </w:r>
      <w:proofErr w:type="gramStart"/>
      <w:r w:rsidRPr="009842CB">
        <w:t>client.Endpoint.Behaviors.First(</w:t>
      </w:r>
      <w:proofErr w:type="gramEnd"/>
      <w:r w:rsidRPr="009842CB">
        <w:t>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lient.Logout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atch</w:t>
      </w:r>
      <w:proofErr w:type="gramEnd"/>
      <w:r w:rsidRPr="009842CB">
        <w:t xml:space="preserve"> (Exception e)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</w:t>
      </w:r>
      <w:r w:rsidRPr="00C20C82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C20C82">
        <w:rPr>
          <w:lang w:val="ru-RU"/>
        </w:rPr>
        <w:t xml:space="preserve">        </w:t>
      </w:r>
      <w:proofErr w:type="gramStart"/>
      <w:r w:rsidRPr="009842CB">
        <w:rPr>
          <w:lang w:val="ru-RU"/>
        </w:rPr>
        <w:t>Console.WriteLine("Обнаружены проблемы при выходе из системы.</w:t>
      </w:r>
      <w:proofErr w:type="gramEnd"/>
      <w:r w:rsidRPr="009842CB">
        <w:rPr>
          <w:lang w:val="ru-RU"/>
        </w:rPr>
        <w:t xml:space="preserve"> </w:t>
      </w:r>
      <w:proofErr w:type="gramStart"/>
      <w:r w:rsidRPr="009842CB">
        <w:rPr>
          <w:lang w:val="ru-RU"/>
        </w:rPr>
        <w:t>Причина: {0}", e.Message);</w:t>
      </w:r>
      <w:proofErr w:type="gramEnd"/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C20C82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proofErr w:type="gramStart"/>
      <w:r w:rsidRPr="009842CB">
        <w:t>private</w:t>
      </w:r>
      <w:proofErr w:type="gramEnd"/>
      <w:r w:rsidRPr="00C20C82">
        <w:rPr>
          <w:lang w:val="ru-RU"/>
        </w:rPr>
        <w:t xml:space="preserve"> </w:t>
      </w:r>
      <w:r w:rsidRPr="009842CB">
        <w:t>void</w:t>
      </w:r>
      <w:r w:rsidRPr="00C20C82">
        <w:rPr>
          <w:lang w:val="ru-RU"/>
        </w:rPr>
        <w:t xml:space="preserve"> </w:t>
      </w:r>
      <w:r w:rsidRPr="009842CB">
        <w:t>SetRequestForSubmit</w:t>
      </w:r>
      <w:r w:rsidRPr="00C20C82">
        <w:rPr>
          <w:lang w:val="ru-RU"/>
        </w:rPr>
        <w:t>(</w:t>
      </w:r>
      <w:r w:rsidRPr="009842CB">
        <w:t>IEnumerable</w:t>
      </w:r>
      <w:r w:rsidRPr="00C20C82">
        <w:rPr>
          <w:lang w:val="ru-RU"/>
        </w:rPr>
        <w:t>&lt;</w:t>
      </w:r>
      <w:r w:rsidRPr="009842CB">
        <w:t>vw</w:t>
      </w:r>
      <w:r w:rsidRPr="00C20C82">
        <w:rPr>
          <w:lang w:val="ru-RU"/>
        </w:rPr>
        <w:t>_</w:t>
      </w:r>
      <w:r w:rsidRPr="009842CB">
        <w:t>ReformaActionQueue</w:t>
      </w:r>
      <w:r w:rsidRPr="00C20C82">
        <w:rPr>
          <w:lang w:val="ru-RU"/>
        </w:rPr>
        <w:t>&gt; _</w:t>
      </w:r>
      <w:r w:rsidRPr="009842CB">
        <w:t>queueItems</w:t>
      </w:r>
      <w:r w:rsidRPr="00C20C82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turn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etRequestForSubmitInnStatus[</w:t>
      </w:r>
      <w:proofErr w:type="gramEnd"/>
      <w:r w:rsidRPr="009842CB">
        <w:t>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</w:t>
      </w:r>
      <w:proofErr w:type="gramStart"/>
      <w:r w:rsidRPr="009842CB">
        <w:t>ReformaAPIFeedback.Where(</w:t>
      </w:r>
      <w:proofErr w:type="gramEnd"/>
      <w:r w:rsidRPr="009842CB">
        <w:t>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PIFeedback</w:t>
      </w:r>
      <w:proofErr w:type="gramEnd"/>
      <w:r w:rsidRPr="009842CB">
        <w:t xml:space="preserve">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ctionQueue</w:t>
      </w:r>
      <w:proofErr w:type="gramEnd"/>
      <w:r w:rsidRPr="009842CB">
        <w:t xml:space="preserve">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ctionQueueLog</w:t>
      </w:r>
      <w:proofErr w:type="gramEnd"/>
      <w:r w:rsidRPr="009842CB">
        <w:t xml:space="preserve">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ool</w:t>
      </w:r>
      <w:proofErr w:type="gramEnd"/>
      <w:r w:rsidRPr="009842CB">
        <w:t xml:space="preserve">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ply</w:t>
      </w:r>
      <w:proofErr w:type="gramEnd"/>
      <w:r w:rsidRPr="009842CB">
        <w:t xml:space="preserve">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queueItem</w:t>
      </w:r>
      <w:proofErr w:type="gramEnd"/>
      <w:r w:rsidRPr="009842CB">
        <w:t xml:space="preserve">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Error</w:t>
      </w:r>
      <w:proofErr w:type="gramEnd"/>
      <w:r w:rsidRPr="009842CB">
        <w:t xml:space="preserve"> = reply.IsError.HasValue ? </w:t>
      </w:r>
      <w:proofErr w:type="gramStart"/>
      <w:r w:rsidRPr="009842CB">
        <w:t>reply.IsError.Value :</w:t>
      </w:r>
      <w:proofErr w:type="gramEnd"/>
      <w:r w:rsidRPr="009842CB">
        <w:t xml:space="preserve"> fals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Servant.SaveLog(</w:t>
      </w:r>
      <w:proofErr w:type="gramEnd"/>
      <w:r w:rsidRPr="009842CB">
        <w:t>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etRequestForSubmitInnStatus[</w:t>
      </w:r>
      <w:proofErr w:type="gramEnd"/>
      <w:r w:rsidRPr="009842CB">
        <w:t>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</w:t>
      </w:r>
      <w:proofErr w:type="gramStart"/>
      <w:r w:rsidRPr="009842CB">
        <w:t>ReformaAPIFeedback.Where(</w:t>
      </w:r>
      <w:proofErr w:type="gramEnd"/>
      <w:r w:rsidRPr="009842CB">
        <w:t>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</w:t>
      </w:r>
      <w:proofErr w:type="gramStart"/>
      <w:r w:rsidRPr="009842CB">
        <w:t>string[</w:t>
      </w:r>
      <w:proofErr w:type="gramEnd"/>
      <w:r w:rsidRPr="009842CB">
        <w:t>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PIFeedback</w:t>
      </w:r>
      <w:proofErr w:type="gramEnd"/>
      <w:r w:rsidRPr="009842CB">
        <w:t xml:space="preserve">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ctionQueue</w:t>
      </w:r>
      <w:proofErr w:type="gramEnd"/>
      <w:r w:rsidRPr="009842CB">
        <w:t xml:space="preserve">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ool</w:t>
      </w:r>
      <w:proofErr w:type="gramEnd"/>
      <w:r w:rsidRPr="009842CB">
        <w:t xml:space="preserve">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for</w:t>
      </w:r>
      <w:proofErr w:type="gramEnd"/>
      <w:r w:rsidRPr="009842CB">
        <w:t xml:space="preserve">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nnGroups.Add(</w:t>
      </w:r>
      <w:proofErr w:type="gramEnd"/>
      <w:r w:rsidRPr="009842CB">
        <w:t>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nnGroups.Add(</w:t>
      </w:r>
      <w:proofErr w:type="gramEnd"/>
      <w:r w:rsidRPr="009842CB">
        <w:t>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nnGroups.Add(</w:t>
      </w:r>
      <w:proofErr w:type="gramEnd"/>
      <w:r w:rsidRPr="009842CB">
        <w:t>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questsStatus</w:t>
      </w:r>
      <w:proofErr w:type="gramEnd"/>
      <w:r w:rsidRPr="009842CB">
        <w:t xml:space="preserve">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foreach</w:t>
      </w:r>
      <w:proofErr w:type="gramEnd"/>
      <w:r w:rsidRPr="009842CB">
        <w:t xml:space="preserve">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ply</w:t>
      </w:r>
      <w:proofErr w:type="gramEnd"/>
      <w:r w:rsidRPr="009842CB">
        <w:t xml:space="preserve">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queueItem</w:t>
      </w:r>
      <w:proofErr w:type="gramEnd"/>
      <w:r w:rsidRPr="009842CB">
        <w:t xml:space="preserve">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Error</w:t>
      </w:r>
      <w:proofErr w:type="gramEnd"/>
      <w:r w:rsidRPr="009842CB">
        <w:t xml:space="preserve"> = reply.IsError.HasValue ? </w:t>
      </w:r>
      <w:proofErr w:type="gramStart"/>
      <w:r w:rsidRPr="009842CB">
        <w:t>reply.IsError.Value :</w:t>
      </w:r>
      <w:proofErr w:type="gramEnd"/>
      <w:r w:rsidRPr="009842CB">
        <w:t xml:space="preserve">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sole.WriteLine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object</w:t>
      </w:r>
      <w:proofErr w:type="gramEnd"/>
      <w:r w:rsidRPr="009842CB">
        <w:t xml:space="preserve">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ata</w:t>
      </w:r>
      <w:proofErr w:type="gramEnd"/>
      <w:r w:rsidRPr="009842CB">
        <w:t xml:space="preserve">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newCompanyData</w:t>
      </w:r>
      <w:proofErr w:type="gramEnd"/>
      <w:r w:rsidRPr="009842CB">
        <w:t xml:space="preserve">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binder.BindData(</w:t>
      </w:r>
      <w:proofErr w:type="gramEnd"/>
      <w:r w:rsidRPr="009842CB">
        <w:t>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lient.SetNewCompany(</w:t>
      </w:r>
      <w:proofErr w:type="gramEnd"/>
      <w:r w:rsidRPr="009842CB">
        <w:t>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ateContract</w:t>
      </w:r>
      <w:proofErr w:type="gramEnd"/>
      <w:r w:rsidRPr="009842CB">
        <w:t xml:space="preserve">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ctionQueueLog</w:t>
      </w:r>
      <w:proofErr w:type="gramEnd"/>
      <w:r w:rsidRPr="009842CB">
        <w:t xml:space="preserve">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tract</w:t>
      </w:r>
      <w:proofErr w:type="gramEnd"/>
      <w:r w:rsidRPr="009842CB">
        <w:t xml:space="preserve">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lient.SetHouseLinkToOrganization(</w:t>
      </w:r>
      <w:proofErr w:type="gramEnd"/>
      <w:r w:rsidRPr="009842CB">
        <w:t>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ateContract</w:t>
      </w:r>
      <w:proofErr w:type="gramEnd"/>
      <w:r w:rsidRPr="009842CB">
        <w:t xml:space="preserve">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tring</w:t>
      </w:r>
      <w:proofErr w:type="gramEnd"/>
      <w:r w:rsidRPr="009842CB">
        <w:t xml:space="preserve">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ool</w:t>
      </w:r>
      <w:proofErr w:type="gramEnd"/>
      <w:r w:rsidRPr="009842CB">
        <w:t xml:space="preserve">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tract</w:t>
      </w:r>
      <w:proofErr w:type="gramEnd"/>
      <w:r w:rsidRPr="009842CB">
        <w:t xml:space="preserve">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proofErr w:type="gramStart"/>
      <w:r w:rsidRPr="009842CB">
        <w:t>date</w:t>
      </w:r>
      <w:proofErr w:type="gramEnd"/>
      <w:r w:rsidRPr="009842CB">
        <w:t xml:space="preserve">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asonStatus</w:t>
      </w:r>
      <w:proofErr w:type="gramEnd"/>
      <w:r w:rsidRPr="009842CB">
        <w:t xml:space="preserve"> = 1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sHandled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ason</w:t>
      </w:r>
      <w:proofErr w:type="gramEnd"/>
      <w:r w:rsidRPr="009842CB">
        <w:t xml:space="preserve">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ate</w:t>
      </w:r>
      <w:proofErr w:type="gramEnd"/>
      <w:r w:rsidRPr="009842CB">
        <w:t xml:space="preserve">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asonStatus</w:t>
      </w:r>
      <w:proofErr w:type="gramEnd"/>
      <w:r w:rsidRPr="009842CB">
        <w:t xml:space="preserve"> = 1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sHandled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</w:t>
      </w:r>
      <w:proofErr w:type="gramStart"/>
      <w:r w:rsidRPr="009842CB">
        <w:t>else</w:t>
      </w:r>
      <w:proofErr w:type="gramEnd"/>
      <w:r w:rsidRPr="009842CB">
        <w:t xml:space="preserve">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</w:t>
      </w:r>
      <w:proofErr w:type="gramStart"/>
      <w:r w:rsidRPr="009842CB">
        <w:t>date</w:t>
      </w:r>
      <w:proofErr w:type="gramEnd"/>
      <w:r w:rsidRPr="009842CB">
        <w:t xml:space="preserve">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ason</w:t>
      </w:r>
      <w:proofErr w:type="gramEnd"/>
      <w:r w:rsidRPr="009842CB">
        <w:t xml:space="preserve">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asonStatus</w:t>
      </w:r>
      <w:proofErr w:type="gramEnd"/>
      <w:r w:rsidRPr="009842CB">
        <w:t xml:space="preserve"> = 2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Handled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lient.SetUnlinkFromOrganization(</w:t>
      </w:r>
      <w:proofErr w:type="gramEnd"/>
      <w:r w:rsidRPr="009842CB">
        <w:t>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Handled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cmn_Object1</w:t>
      </w:r>
      <w:proofErr w:type="gramEnd"/>
      <w:r w:rsidRPr="009842CB">
        <w:t xml:space="preserve">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object</w:t>
      </w:r>
      <w:proofErr w:type="gramEnd"/>
      <w:r w:rsidRPr="009842CB">
        <w:t xml:space="preserve">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ddress</w:t>
      </w:r>
      <w:proofErr w:type="gramEnd"/>
      <w:r w:rsidRPr="009842CB">
        <w:t xml:space="preserve">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ata</w:t>
      </w:r>
      <w:proofErr w:type="gramEnd"/>
      <w:r w:rsidRPr="009842CB">
        <w:t xml:space="preserve">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binder.BindData(</w:t>
      </w:r>
      <w:proofErr w:type="gramEnd"/>
      <w:r w:rsidRPr="009842CB">
        <w:t>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state</w:t>
      </w:r>
      <w:proofErr w:type="gramEnd"/>
      <w:r w:rsidRPr="009842CB">
        <w:t xml:space="preserve">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formaId</w:t>
      </w:r>
      <w:proofErr w:type="gramEnd"/>
      <w:r w:rsidRPr="009842CB">
        <w:t xml:space="preserve">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obj</w:t>
      </w:r>
      <w:proofErr w:type="gramEnd"/>
      <w:r w:rsidRPr="009842CB">
        <w:t xml:space="preserve">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obj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proofErr w:type="gramStart"/>
      <w:r w:rsidRPr="009842CB">
        <w:t>activeMet</w:t>
      </w:r>
      <w:r w:rsidRPr="00557F42">
        <w:t>hodName</w:t>
      </w:r>
      <w:proofErr w:type="gramEnd"/>
      <w:r w:rsidRPr="00557F42">
        <w:t xml:space="preserve">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</w:t>
      </w:r>
      <w:proofErr w:type="gramStart"/>
      <w:r w:rsidRPr="00557F42">
        <w:t>Console.WriteLine(</w:t>
      </w:r>
      <w:proofErr w:type="gramEnd"/>
      <w:r w:rsidRPr="00557F42">
        <w:t>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</w:t>
      </w:r>
      <w:proofErr w:type="gramStart"/>
      <w:r w:rsidRPr="00557F42">
        <w:t>Servant.FilterQueueActionsByMethodName(</w:t>
      </w:r>
      <w:proofErr w:type="gramEnd"/>
      <w:r w:rsidRPr="00557F42">
        <w:t>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</w:t>
      </w:r>
      <w:proofErr w:type="gramStart"/>
      <w:r w:rsidRPr="00557F42">
        <w:t>object</w:t>
      </w:r>
      <w:proofErr w:type="gramEnd"/>
      <w:r w:rsidRPr="00557F42">
        <w:t xml:space="preserve">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ata</w:t>
      </w:r>
      <w:proofErr w:type="gramEnd"/>
      <w:r w:rsidRPr="009842CB">
        <w:t xml:space="preserve">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houseData</w:t>
      </w:r>
      <w:proofErr w:type="gramEnd"/>
      <w:r w:rsidRPr="009842CB">
        <w:t xml:space="preserve">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binder.BindData(</w:t>
      </w:r>
      <w:proofErr w:type="gramEnd"/>
      <w:r w:rsidRPr="009842CB">
        <w:t>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lient.SetHouseProfile(</w:t>
      </w:r>
      <w:proofErr w:type="gramEnd"/>
      <w:r w:rsidRPr="009842CB">
        <w:t>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</w:t>
      </w:r>
      <w:proofErr w:type="gramStart"/>
      <w:r w:rsidRPr="009842CB">
        <w:t>private</w:t>
      </w:r>
      <w:proofErr w:type="gramEnd"/>
      <w:r w:rsidRPr="009842CB">
        <w:t xml:space="preserve">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FilesStorage</w:t>
      </w:r>
      <w:proofErr w:type="gramEnd"/>
      <w:r w:rsidRPr="009842CB">
        <w:t xml:space="preserve">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uploadedDoc</w:t>
      </w:r>
      <w:proofErr w:type="gramEnd"/>
      <w:r w:rsidRPr="009842CB">
        <w:t xml:space="preserve">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fileInfo</w:t>
      </w:r>
      <w:proofErr w:type="gramEnd"/>
      <w:r w:rsidRPr="009842CB">
        <w:t xml:space="preserve">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b.Save(</w:t>
      </w:r>
      <w:proofErr w:type="gramEnd"/>
      <w:r w:rsidRPr="009842CB">
        <w:t>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proofErr w:type="gramStart"/>
      <w:r w:rsidR="0057348B" w:rsidRPr="00D873E3">
        <w:t>else</w:t>
      </w:r>
      <w:proofErr w:type="gramEnd"/>
    </w:p>
    <w:p w:rsidR="009842CB" w:rsidRPr="009842CB" w:rsidRDefault="009842CB" w:rsidP="00557F42">
      <w:pPr>
        <w:pStyle w:val="afb"/>
      </w:pPr>
      <w:r w:rsidRPr="00D873E3">
        <w:t xml:space="preserve">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FilesStorage</w:t>
      </w:r>
      <w:proofErr w:type="gramEnd"/>
      <w:r w:rsidRPr="009842CB">
        <w:t xml:space="preserve">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uploadedDoc</w:t>
      </w:r>
      <w:proofErr w:type="gramEnd"/>
      <w:r w:rsidRPr="009842CB">
        <w:t xml:space="preserve">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fileInfo</w:t>
      </w:r>
      <w:proofErr w:type="gramEnd"/>
      <w:r w:rsidRPr="009842CB">
        <w:t xml:space="preserve">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b.Save(</w:t>
      </w:r>
      <w:proofErr w:type="gramEnd"/>
      <w:r w:rsidRPr="009842CB">
        <w:t>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proofErr w:type="gramStart"/>
      <w:r w:rsidR="0057348B" w:rsidRPr="00D873E3">
        <w:t>else</w:t>
      </w:r>
      <w:proofErr w:type="gramEnd"/>
    </w:p>
    <w:p w:rsidR="009842CB" w:rsidRPr="009842CB" w:rsidRDefault="009842CB" w:rsidP="00557F42">
      <w:pPr>
        <w:pStyle w:val="afb"/>
      </w:pPr>
      <w:r w:rsidRPr="00D873E3">
        <w:t xml:space="preserve">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FilesStorage</w:t>
      </w:r>
      <w:proofErr w:type="gramEnd"/>
      <w:r w:rsidRPr="009842CB">
        <w:t xml:space="preserve">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eletedFile</w:t>
      </w:r>
      <w:proofErr w:type="gramEnd"/>
      <w:r w:rsidRPr="009842CB">
        <w:t xml:space="preserve">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lient.SetFileDeleted(</w:t>
      </w:r>
      <w:proofErr w:type="gramEnd"/>
      <w:r w:rsidRPr="009842CB">
        <w:t>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b.Delete(</w:t>
      </w:r>
      <w:proofErr w:type="gramEnd"/>
      <w:r w:rsidRPr="009842CB">
        <w:t>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RequestState[</w:t>
      </w:r>
      <w:proofErr w:type="gramEnd"/>
      <w:r w:rsidRPr="009842CB">
        <w:t>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vw_ReformaOrganizationsRequests</w:t>
      </w:r>
      <w:proofErr w:type="gramEnd"/>
      <w:r w:rsidRPr="009842CB">
        <w:t xml:space="preserve">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questReplyItem</w:t>
      </w:r>
      <w:proofErr w:type="gramEnd"/>
      <w:r w:rsidRPr="009842CB">
        <w:t xml:space="preserve">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</w:t>
      </w:r>
      <w:proofErr w:type="gramStart"/>
      <w:r w:rsidRPr="009842CB">
        <w:t>date.HasValue ?</w:t>
      </w:r>
      <w:proofErr w:type="gramEnd"/>
      <w:r w:rsidRPr="009842CB">
        <w:t xml:space="preserve"> item.update_</w:t>
      </w:r>
      <w:proofErr w:type="gramStart"/>
      <w:r w:rsidRPr="009842CB">
        <w:t>date.Value :</w:t>
      </w:r>
      <w:proofErr w:type="gramEnd"/>
      <w:r w:rsidRPr="009842CB">
        <w:t xml:space="preserve"> (DateTime?)</w:t>
      </w:r>
      <w:proofErr w:type="gramStart"/>
      <w:r w:rsidRPr="009842CB">
        <w:t>null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ar</w:t>
      </w:r>
      <w:proofErr w:type="gramEnd"/>
      <w:r w:rsidRPr="009842CB">
        <w:t xml:space="preserve">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HouseData[</w:t>
      </w:r>
      <w:proofErr w:type="gramEnd"/>
      <w:r w:rsidRPr="009842CB">
        <w:t>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proofErr w:type="gramStart"/>
      <w:r w:rsidRPr="009842CB">
        <w:t>int[</w:t>
      </w:r>
      <w:proofErr w:type="gramEnd"/>
      <w:r w:rsidRPr="009842CB">
        <w:t>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housesData</w:t>
      </w:r>
      <w:proofErr w:type="gramEnd"/>
      <w:r w:rsidRPr="009842CB">
        <w:t xml:space="preserve">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foreach</w:t>
      </w:r>
      <w:proofErr w:type="gramEnd"/>
      <w:r w:rsidRPr="009842CB">
        <w:t xml:space="preserve">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onsole.Write(</w:t>
      </w:r>
      <w:proofErr w:type="gramEnd"/>
      <w:r w:rsidRPr="009842CB">
        <w:t>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nt</w:t>
      </w:r>
      <w:proofErr w:type="gramEnd"/>
      <w:r w:rsidRPr="009842CB">
        <w:t xml:space="preserve">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vw_cmn_Object1</w:t>
      </w:r>
      <w:proofErr w:type="gramEnd"/>
      <w:r w:rsidRPr="009842CB">
        <w:t xml:space="preserve">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f</w:t>
      </w:r>
      <w:proofErr w:type="gramEnd"/>
      <w:r w:rsidRPr="009842CB">
        <w:t xml:space="preserve">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objItem</w:t>
      </w:r>
      <w:proofErr w:type="gramEnd"/>
      <w:r w:rsidRPr="009842CB">
        <w:t xml:space="preserve">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C20C82" w:rsidRDefault="009842CB" w:rsidP="00557F42">
      <w:pPr>
        <w:pStyle w:val="afb"/>
      </w:pPr>
      <w:r>
        <w:t xml:space="preserve">              </w:t>
      </w:r>
      <w:proofErr w:type="gramStart"/>
      <w:r w:rsidRPr="009842CB">
        <w:t>Console</w:t>
      </w:r>
      <w:r w:rsidRPr="00C20C82">
        <w:t>.</w:t>
      </w:r>
      <w:r w:rsidRPr="009842CB">
        <w:t>WriteLine</w:t>
      </w:r>
      <w:r w:rsidRPr="00C20C82">
        <w:t>(</w:t>
      </w:r>
      <w:proofErr w:type="gramEnd"/>
      <w:r w:rsidRPr="00C20C82">
        <w:t xml:space="preserve">"- </w:t>
      </w:r>
      <w:r w:rsidRPr="009842CB">
        <w:rPr>
          <w:lang w:val="ru-RU"/>
        </w:rPr>
        <w:t>Адрес</w:t>
      </w:r>
      <w:r w:rsidRPr="00C20C82">
        <w:t xml:space="preserve"> </w:t>
      </w:r>
      <w:r w:rsidRPr="009842CB">
        <w:rPr>
          <w:lang w:val="ru-RU"/>
        </w:rPr>
        <w:t>не</w:t>
      </w:r>
      <w:r w:rsidRPr="00C20C82">
        <w:t xml:space="preserve"> </w:t>
      </w:r>
      <w:r w:rsidRPr="009842CB">
        <w:rPr>
          <w:lang w:val="ru-RU"/>
        </w:rPr>
        <w:t>найден</w:t>
      </w:r>
      <w:r w:rsidRPr="00C20C82">
        <w:t xml:space="preserve"> </w:t>
      </w:r>
      <w:r w:rsidRPr="009842CB">
        <w:rPr>
          <w:lang w:val="ru-RU"/>
        </w:rPr>
        <w:t>в</w:t>
      </w:r>
      <w:r w:rsidRPr="00C20C82">
        <w:t xml:space="preserve"> </w:t>
      </w:r>
      <w:r w:rsidRPr="009842CB">
        <w:rPr>
          <w:lang w:val="ru-RU"/>
        </w:rPr>
        <w:t>ОУ</w:t>
      </w:r>
      <w:r w:rsidRPr="00C20C82">
        <w:t>");</w:t>
      </w:r>
    </w:p>
    <w:p w:rsidR="009842CB" w:rsidRPr="009842CB" w:rsidRDefault="009842CB" w:rsidP="00557F42">
      <w:pPr>
        <w:pStyle w:val="afb"/>
      </w:pPr>
      <w:r w:rsidRPr="00C20C82">
        <w:t xml:space="preserve">              </w:t>
      </w:r>
      <w:proofErr w:type="gramStart"/>
      <w:r w:rsidRPr="009842CB">
        <w:t>continue</w:t>
      </w:r>
      <w:proofErr w:type="gramEnd"/>
      <w:r w:rsidRPr="009842CB">
        <w:t>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</w:t>
      </w:r>
      <w:proofErr w:type="gramStart"/>
      <w:r w:rsidRPr="009842CB">
        <w:t>if</w:t>
      </w:r>
      <w:proofErr w:type="gramEnd"/>
      <w:r w:rsidRPr="009842CB">
        <w:t xml:space="preserve">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</w:t>
      </w:r>
      <w:proofErr w:type="gramStart"/>
      <w:r w:rsidRPr="009842CB">
        <w:t>if</w:t>
      </w:r>
      <w:proofErr w:type="gramEnd"/>
      <w:r w:rsidRPr="009842CB">
        <w:t xml:space="preserve">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</w:t>
      </w:r>
      <w:proofErr w:type="gramStart"/>
      <w:r w:rsidRPr="009842CB">
        <w:t>Console.WriteLine(</w:t>
      </w:r>
      <w:proofErr w:type="gramEnd"/>
      <w:r w:rsidRPr="009842CB">
        <w:t>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proofErr w:type="gramStart"/>
      <w:r w:rsidRPr="009842CB">
        <w:t>Console.WriteLine(</w:t>
      </w:r>
      <w:proofErr w:type="gramEnd"/>
      <w:r w:rsidRPr="009842CB">
        <w:t>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db.Save(</w:t>
      </w:r>
      <w:proofErr w:type="gramEnd"/>
      <w:r w:rsidRPr="009842CB">
        <w:t>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Console.WriteLine(</w:t>
      </w:r>
      <w:proofErr w:type="gramEnd"/>
      <w:r w:rsidRPr="009842CB">
        <w:t xml:space="preserve">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</w:t>
      </w:r>
      <w:proofErr w:type="gramStart"/>
      <w:r w:rsidRPr="009842CB">
        <w:t>Console.WriteLine(</w:t>
      </w:r>
      <w:proofErr w:type="gramEnd"/>
      <w:r w:rsidRPr="009842CB">
        <w:t>addressId);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        </w:t>
      </w:r>
      <w:proofErr w:type="gramStart"/>
      <w:r w:rsidRPr="00240802">
        <w:t>Console</w:t>
      </w:r>
      <w:r w:rsidRPr="00C20C82">
        <w:rPr>
          <w:lang w:val="ru-RU"/>
        </w:rPr>
        <w:t>.</w:t>
      </w:r>
      <w:r w:rsidRPr="00240802">
        <w:t>WriteLine</w:t>
      </w:r>
      <w:r w:rsidRPr="00C20C82">
        <w:rPr>
          <w:lang w:val="ru-RU"/>
        </w:rPr>
        <w:t>(</w:t>
      </w:r>
      <w:proofErr w:type="gramEnd"/>
      <w:r w:rsidRPr="00C20C82">
        <w:rPr>
          <w:lang w:val="ru-RU"/>
        </w:rPr>
        <w:t xml:space="preserve">"- </w:t>
      </w:r>
      <w:r w:rsidRPr="009842CB">
        <w:rPr>
          <w:lang w:val="ru-RU"/>
        </w:rPr>
        <w:t>Объект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е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айден</w:t>
      </w:r>
      <w:r w:rsidRPr="00C20C82">
        <w:rPr>
          <w:lang w:val="ru-RU"/>
        </w:rPr>
        <w:t>");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atch</w:t>
      </w:r>
      <w:proofErr w:type="gramEnd"/>
      <w:r w:rsidRPr="009842CB">
        <w:t xml:space="preserve">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onsole.WriteLine(</w:t>
      </w:r>
      <w:proofErr w:type="gramEnd"/>
      <w:r w:rsidRPr="009842CB">
        <w:t>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sole.WriteLine(</w:t>
      </w:r>
      <w:proofErr w:type="gramEnd"/>
      <w:r w:rsidRPr="009842CB">
        <w:t xml:space="preserve">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[</w:t>
      </w:r>
      <w:proofErr w:type="gramEnd"/>
      <w:r w:rsidRPr="009842CB">
        <w:t>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</w:t>
      </w:r>
      <w:proofErr w:type="gramStart"/>
      <w:r w:rsidRPr="009842CB">
        <w:t>&gt;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proofErr w:type="gramStart"/>
      <w:r w:rsidRPr="009842CB">
        <w:t>if</w:t>
      </w:r>
      <w:proofErr w:type="gramEnd"/>
      <w:r w:rsidRPr="009842CB">
        <w:t xml:space="preserve">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objects</w:t>
      </w:r>
      <w:proofErr w:type="gramEnd"/>
      <w:r w:rsidRPr="009842CB">
        <w:t xml:space="preserve">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objects</w:t>
      </w:r>
      <w:proofErr w:type="gramEnd"/>
      <w:r w:rsidRPr="009842CB">
        <w:t xml:space="preserve">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else</w:t>
      </w:r>
      <w:proofErr w:type="gramEnd"/>
      <w:r w:rsidRPr="009842CB">
        <w:t xml:space="preserve">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objects</w:t>
      </w:r>
      <w:proofErr w:type="gramEnd"/>
      <w:r w:rsidRPr="009842CB">
        <w:t xml:space="preserve">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</w:t>
      </w:r>
      <w:proofErr w:type="gramStart"/>
      <w:r w:rsidRPr="009842CB">
        <w:t>join</w:t>
      </w:r>
      <w:proofErr w:type="gramEnd"/>
      <w:r w:rsidRPr="009842CB">
        <w:t xml:space="preserve">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</w:t>
      </w:r>
      <w:proofErr w:type="gramStart"/>
      <w:r w:rsidRPr="009842CB">
        <w:t>where</w:t>
      </w:r>
      <w:proofErr w:type="gramEnd"/>
      <w:r w:rsidRPr="009842CB">
        <w:t xml:space="preserve">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</w:t>
      </w:r>
      <w:proofErr w:type="gramStart"/>
      <w:r w:rsidRPr="009842CB">
        <w:t>orderby</w:t>
      </w:r>
      <w:proofErr w:type="gramEnd"/>
      <w:r w:rsidRPr="009842CB">
        <w:t xml:space="preserve">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</w:t>
      </w:r>
      <w:proofErr w:type="gramStart"/>
      <w:r w:rsidRPr="009842CB">
        <w:t>select</w:t>
      </w:r>
      <w:proofErr w:type="gramEnd"/>
      <w:r w:rsidRPr="009842CB">
        <w:t xml:space="preserve">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proofErr w:type="gramStart"/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>(</w:t>
      </w:r>
      <w:proofErr w:type="gramEnd"/>
      <w:r w:rsidRPr="009842CB">
        <w:rPr>
          <w:lang w:val="ru-RU"/>
        </w:rPr>
        <w:t xml:space="preserve">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proofErr w:type="gramStart"/>
      <w:r w:rsidRPr="009842CB">
        <w:t>int</w:t>
      </w:r>
      <w:proofErr w:type="gramEnd"/>
      <w:r w:rsidRPr="009842CB">
        <w:t xml:space="preserve">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HouseInfo[</w:t>
      </w:r>
      <w:proofErr w:type="gramEnd"/>
      <w:r w:rsidRPr="009842CB">
        <w:t>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foreach</w:t>
      </w:r>
      <w:proofErr w:type="gramEnd"/>
      <w:r w:rsidRPr="009842CB">
        <w:t xml:space="preserve">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</w:t>
      </w:r>
      <w:proofErr w:type="gramStart"/>
      <w:r w:rsidRPr="009842CB">
        <w:t>object</w:t>
      </w:r>
      <w:proofErr w:type="gramEnd"/>
      <w:r w:rsidRPr="009842CB">
        <w:t xml:space="preserve">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</w:t>
      </w:r>
      <w:proofErr w:type="gramStart"/>
      <w:r w:rsidRPr="009842CB">
        <w:t>ExtractData(</w:t>
      </w:r>
      <w:proofErr w:type="gramEnd"/>
      <w:r w:rsidRPr="009842CB">
        <w:t>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binder.BindData(</w:t>
      </w:r>
      <w:proofErr w:type="gramEnd"/>
      <w:r w:rsidRPr="009842CB">
        <w:t>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houseInfo</w:t>
      </w:r>
      <w:proofErr w:type="gramEnd"/>
      <w:r w:rsidRPr="009842CB">
        <w:t xml:space="preserve">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ount</w:t>
      </w:r>
      <w:proofErr w:type="gramEnd"/>
      <w:r w:rsidRPr="009842CB">
        <w:t>++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onsole.WriteLine(</w:t>
      </w:r>
      <w:proofErr w:type="gramEnd"/>
      <w:r w:rsidRPr="009842CB">
        <w:t>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</w:t>
      </w:r>
      <w:proofErr w:type="gramStart"/>
      <w:r w:rsidRPr="009842CB">
        <w:t>houseInfo.FirstOrDefault(</w:t>
      </w:r>
      <w:proofErr w:type="gramEnd"/>
      <w:r w:rsidRPr="009842CB">
        <w:t xml:space="preserve">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proofErr w:type="gramStart"/>
      <w:r w:rsidRPr="00D873E3">
        <w:t>db.Save(</w:t>
      </w:r>
      <w:proofErr w:type="gramEnd"/>
      <w:r w:rsidRPr="00D873E3">
        <w:t>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proofErr w:type="gramStart"/>
      <w:r w:rsidRPr="009842CB">
        <w:t>current</w:t>
      </w:r>
      <w:proofErr w:type="gramEnd"/>
      <w:r w:rsidRPr="009842CB">
        <w:t>++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sole.WriteLine(</w:t>
      </w:r>
      <w:proofErr w:type="gramEnd"/>
      <w:r w:rsidRPr="009842CB">
        <w:t xml:space="preserve">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ReportingPeriod[</w:t>
      </w:r>
      <w:proofErr w:type="gramEnd"/>
      <w:r w:rsidRPr="009842CB">
        <w:t>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tring[</w:t>
      </w:r>
      <w:proofErr w:type="gramEnd"/>
      <w:r w:rsidRPr="009842CB">
        <w:t>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vw_ReformaReportingPeriods</w:t>
      </w:r>
      <w:proofErr w:type="gramEnd"/>
      <w:r w:rsidRPr="009842CB">
        <w:t xml:space="preserve">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proofErr w:type="gramStart"/>
      <w:r w:rsidRPr="009842CB">
        <w:t>item</w:t>
      </w:r>
      <w:proofErr w:type="gramEnd"/>
      <w:r w:rsidRPr="009842CB">
        <w:t xml:space="preserve">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item.IsCurrent = period.state == </w:t>
      </w:r>
      <w:proofErr w:type="gramStart"/>
      <w:r w:rsidRPr="009842CB">
        <w:t>1 ?</w:t>
      </w:r>
      <w:proofErr w:type="gramEnd"/>
      <w:r w:rsidRPr="009842CB">
        <w:t xml:space="preserve"> </w:t>
      </w:r>
      <w:proofErr w:type="gramStart"/>
      <w:r w:rsidRPr="009842CB">
        <w:t>true :</w:t>
      </w:r>
      <w:proofErr w:type="gramEnd"/>
      <w:r w:rsidRPr="009842CB">
        <w:t xml:space="preserve">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</w:t>
      </w:r>
      <w:proofErr w:type="gramStart"/>
      <w:r w:rsidRPr="00D873E3">
        <w:t>public</w:t>
      </w:r>
      <w:proofErr w:type="gramEnd"/>
      <w:r w:rsidRPr="00D873E3">
        <w:t xml:space="preserve"> void LaunchQueue()</w:t>
      </w:r>
    </w:p>
    <w:p w:rsidR="009842CB" w:rsidRPr="00990B16" w:rsidRDefault="009842CB" w:rsidP="00557F42">
      <w:pPr>
        <w:pStyle w:val="afb"/>
      </w:pPr>
      <w:r w:rsidRPr="00990B16">
        <w:t xml:space="preserve">    {</w:t>
      </w:r>
    </w:p>
    <w:p w:rsidR="009842CB" w:rsidRPr="00C20C82" w:rsidRDefault="009842CB" w:rsidP="00557F42">
      <w:pPr>
        <w:pStyle w:val="afb"/>
      </w:pPr>
      <w:r w:rsidRPr="00990B16">
        <w:t xml:space="preserve">      </w:t>
      </w:r>
      <w:proofErr w:type="gramStart"/>
      <w:r w:rsidRPr="00D873E3">
        <w:t>Console</w:t>
      </w:r>
      <w:r w:rsidRPr="00C20C82">
        <w:t>.</w:t>
      </w:r>
      <w:r w:rsidRPr="00D873E3">
        <w:t>WriteLine</w:t>
      </w:r>
      <w:r w:rsidRPr="00C20C82">
        <w:t>(</w:t>
      </w:r>
      <w:proofErr w:type="gramEnd"/>
      <w:r w:rsidRPr="00C20C82">
        <w:t>"</w:t>
      </w:r>
      <w:r w:rsidRPr="009842CB">
        <w:rPr>
          <w:lang w:val="ru-RU"/>
        </w:rPr>
        <w:t>Запуск</w:t>
      </w:r>
      <w:r w:rsidRPr="00C20C82">
        <w:t xml:space="preserve"> </w:t>
      </w:r>
      <w:r w:rsidRPr="009842CB">
        <w:rPr>
          <w:lang w:val="ru-RU"/>
        </w:rPr>
        <w:t>очереди</w:t>
      </w:r>
      <w:r w:rsidRPr="00C20C82">
        <w:t xml:space="preserve"> </w:t>
      </w:r>
      <w:r w:rsidRPr="009842CB">
        <w:rPr>
          <w:lang w:val="ru-RU"/>
        </w:rPr>
        <w:t>на</w:t>
      </w:r>
      <w:r w:rsidRPr="00C20C82">
        <w:t xml:space="preserve"> </w:t>
      </w:r>
      <w:r w:rsidRPr="009842CB">
        <w:rPr>
          <w:lang w:val="ru-RU"/>
        </w:rPr>
        <w:t>исполнение</w:t>
      </w:r>
      <w:r w:rsidRPr="00C20C82">
        <w:t>...");</w:t>
      </w:r>
    </w:p>
    <w:p w:rsidR="009842CB" w:rsidRPr="00D873E3" w:rsidRDefault="009842CB" w:rsidP="00557F42">
      <w:pPr>
        <w:pStyle w:val="afb"/>
      </w:pPr>
      <w:r w:rsidRPr="00C20C82">
        <w:t xml:space="preserve">      </w:t>
      </w:r>
      <w:proofErr w:type="gramStart"/>
      <w:r w:rsidRPr="00D873E3">
        <w:t>GetRequestList(</w:t>
      </w:r>
      <w:proofErr w:type="gramEnd"/>
      <w:r w:rsidRPr="00D873E3">
        <w:t xml:space="preserve">); </w:t>
      </w:r>
    </w:p>
    <w:p w:rsidR="009842CB" w:rsidRPr="00D873E3" w:rsidRDefault="009842CB" w:rsidP="00557F42">
      <w:pPr>
        <w:pStyle w:val="afb"/>
      </w:pPr>
      <w:r w:rsidRPr="00D873E3">
        <w:t xml:space="preserve">      </w:t>
      </w:r>
      <w:proofErr w:type="gramStart"/>
      <w:r w:rsidRPr="00D873E3">
        <w:t>GetReportingPeriodList(</w:t>
      </w:r>
      <w:proofErr w:type="gramEnd"/>
      <w:r w:rsidRPr="00D873E3">
        <w:t xml:space="preserve">); </w:t>
      </w:r>
    </w:p>
    <w:p w:rsidR="009842CB" w:rsidRPr="00D873E3" w:rsidRDefault="009842CB" w:rsidP="00557F42">
      <w:pPr>
        <w:pStyle w:val="afb"/>
      </w:pPr>
      <w:r w:rsidRPr="00D873E3">
        <w:t xml:space="preserve">      </w:t>
      </w:r>
      <w:proofErr w:type="gramStart"/>
      <w:r w:rsidRPr="00D873E3">
        <w:t>GetHouseList(</w:t>
      </w:r>
      <w:proofErr w:type="gramEnd"/>
      <w:r w:rsidRPr="00D873E3">
        <w:t xml:space="preserve">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proofErr w:type="gramStart"/>
      <w:r w:rsidRPr="009842CB">
        <w:t>var</w:t>
      </w:r>
      <w:proofErr w:type="gramEnd"/>
      <w:r w:rsidRPr="009842CB">
        <w:t xml:space="preserve">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join</w:t>
      </w:r>
      <w:proofErr w:type="gramEnd"/>
      <w:r w:rsidRPr="009842CB">
        <w:t xml:space="preserve">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on</w:t>
      </w:r>
      <w:proofErr w:type="gramEnd"/>
      <w:r w:rsidRPr="009842CB">
        <w:t xml:space="preserve">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lect</w:t>
      </w:r>
      <w:proofErr w:type="gramEnd"/>
      <w:r w:rsidRPr="009842CB">
        <w:t xml:space="preserve">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SetNewHouse(</w:t>
      </w:r>
      <w:proofErr w:type="gramEnd"/>
      <w:r w:rsidRPr="009842CB">
        <w:t>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var</w:t>
      </w:r>
      <w:proofErr w:type="gramEnd"/>
      <w:r w:rsidRPr="009842CB">
        <w:t xml:space="preserve">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NewCompany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proofErr w:type="gramStart"/>
      <w:r w:rsidRPr="009842CB">
        <w:t>if</w:t>
      </w:r>
      <w:proofErr w:type="gramEnd"/>
      <w:r w:rsidRPr="009842CB">
        <w:t xml:space="preserve">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tRequestForSubmit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f</w:t>
      </w:r>
      <w:proofErr w:type="gramEnd"/>
      <w:r w:rsidRPr="009842CB">
        <w:t xml:space="preserve">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</w:t>
      </w:r>
      <w:proofErr w:type="gramStart"/>
      <w:r w:rsidRPr="0057348B">
        <w:t>GetHouseInfo(</w:t>
      </w:r>
      <w:proofErr w:type="gramEnd"/>
      <w:r w:rsidRPr="0057348B">
        <w:t>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proofErr w:type="gramStart"/>
      <w:r w:rsidRPr="009842CB">
        <w:t>SetHouseLinkToOrganization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SetHouse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SetFileToCompany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SetFileToHouse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db.Save(</w:t>
      </w:r>
      <w:proofErr w:type="gramEnd"/>
      <w:r w:rsidRPr="009842CB">
        <w:t>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</w:t>
      </w:r>
      <w:proofErr w:type="gramStart"/>
      <w:r w:rsidRPr="009842CB">
        <w:t>db.FillActionQueueForOrg(</w:t>
      </w:r>
      <w:proofErr w:type="gramEnd"/>
      <w:r w:rsidRPr="009842CB">
        <w:t xml:space="preserve">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HouseLinkToOrganization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UnlinkFromOrganization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House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FileDeleted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FileToCompany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FileToHouseProfile(</w:t>
      </w:r>
      <w:proofErr w:type="gramEnd"/>
      <w:r w:rsidRPr="009842CB">
        <w:t>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DF5DF3">
      <w:pPr>
        <w:pStyle w:val="af5"/>
        <w:ind w:firstLine="0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System;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System.Collections.Generic;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System.Linq;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System.Globalization;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proofErr w:type="gramStart"/>
      <w:r w:rsidRPr="0031581A">
        <w:t>namespace</w:t>
      </w:r>
      <w:proofErr w:type="gramEnd"/>
      <w:r w:rsidRPr="0031581A">
        <w:t xml:space="preserve">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proofErr w:type="gramStart"/>
      <w:r w:rsidRPr="00D873E3">
        <w:t>public</w:t>
      </w:r>
      <w:proofErr w:type="gramEnd"/>
      <w:r w:rsidRPr="00D873E3">
        <w:t xml:space="preserve">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proofErr w:type="gramStart"/>
      <w:r w:rsidRPr="00D873E3">
        <w:t>private</w:t>
      </w:r>
      <w:proofErr w:type="gramEnd"/>
      <w:r w:rsidRPr="00D873E3">
        <w:t xml:space="preserve">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proofErr w:type="gramStart"/>
      <w:r w:rsidRPr="00D873E3">
        <w:t>public</w:t>
      </w:r>
      <w:proofErr w:type="gramEnd"/>
      <w:r w:rsidRPr="00D873E3">
        <w:t xml:space="preserve">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proofErr w:type="gramStart"/>
      <w:r w:rsidRPr="00D873E3">
        <w:t>nestedParametersSplitter</w:t>
      </w:r>
      <w:proofErr w:type="gramEnd"/>
      <w:r w:rsidRPr="00D873E3">
        <w:t xml:space="preserve">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</w:t>
      </w:r>
      <w:proofErr w:type="gramStart"/>
      <w:r w:rsidRPr="00D873E3">
        <w:t>private</w:t>
      </w:r>
      <w:proofErr w:type="gramEnd"/>
      <w:r w:rsidRPr="00D873E3">
        <w:t xml:space="preserve">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proofErr w:type="gramStart"/>
      <w:r w:rsidRPr="00D873E3">
        <w:t>foreach</w:t>
      </w:r>
      <w:proofErr w:type="gramEnd"/>
      <w:r w:rsidRPr="00D873E3">
        <w:t xml:space="preserve">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proofErr w:type="gramStart"/>
      <w:r w:rsidRPr="00D873E3">
        <w:t>if</w:t>
      </w:r>
      <w:proofErr w:type="gramEnd"/>
      <w:r w:rsidRPr="00D873E3">
        <w:t xml:space="preserve">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proofErr w:type="gramStart"/>
      <w:r w:rsidRPr="00D873E3">
        <w:t>if</w:t>
      </w:r>
      <w:proofErr w:type="gramEnd"/>
      <w:r w:rsidRPr="00D873E3">
        <w:t xml:space="preserve">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proofErr w:type="gramStart"/>
      <w:r w:rsidRPr="00D873E3">
        <w:t>if</w:t>
      </w:r>
      <w:proofErr w:type="gramEnd"/>
      <w:r w:rsidRPr="00D873E3">
        <w:t xml:space="preserve">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property.SetValue(</w:t>
      </w:r>
      <w:proofErr w:type="gramEnd"/>
      <w:r w:rsidRPr="00D873E3">
        <w:t>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break</w:t>
      </w:r>
      <w:proofErr w:type="gramEnd"/>
      <w:r w:rsidRPr="00D873E3">
        <w:t>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proofErr w:type="gramStart"/>
      <w:r w:rsidRPr="00D873E3">
        <w:t>if</w:t>
      </w:r>
      <w:proofErr w:type="gramEnd"/>
      <w:r w:rsidRPr="00D873E3">
        <w:t xml:space="preserve">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if</w:t>
      </w:r>
      <w:proofErr w:type="gramEnd"/>
      <w:r w:rsidRPr="00D873E3">
        <w:t xml:space="preserve">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property.SetValue(</w:t>
      </w:r>
      <w:proofErr w:type="gramEnd"/>
      <w:r w:rsidRPr="00D873E3">
        <w:t>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 xml:space="preserve">Type t = </w:t>
      </w:r>
      <w:proofErr w:type="gramStart"/>
      <w:r w:rsidRPr="00D873E3">
        <w:t>Nullable.GetUnderlyingType(</w:t>
      </w:r>
      <w:proofErr w:type="gramEnd"/>
      <w:r w:rsidRPr="00D873E3">
        <w:t>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if</w:t>
      </w:r>
      <w:proofErr w:type="gramEnd"/>
      <w:r w:rsidRPr="00D873E3">
        <w:t xml:space="preserve">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proofErr w:type="gramStart"/>
      <w:r w:rsidRPr="00D873E3">
        <w:t>switch</w:t>
      </w:r>
      <w:proofErr w:type="gramEnd"/>
      <w:r w:rsidRPr="00D873E3">
        <w:t xml:space="preserve">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proofErr w:type="gramStart"/>
      <w:r w:rsidRPr="00D873E3">
        <w:t>case</w:t>
      </w:r>
      <w:proofErr w:type="gramEnd"/>
      <w:r w:rsidRPr="00D873E3">
        <w:t xml:space="preserve">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proofErr w:type="gramStart"/>
      <w:r w:rsidRPr="00D873E3">
        <w:t>property.SetValue(</w:t>
      </w:r>
      <w:proofErr w:type="gramEnd"/>
      <w:r w:rsidRPr="00D873E3">
        <w:t>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proofErr w:type="gramStart"/>
      <w:r w:rsidRPr="00D873E3">
        <w:t>break</w:t>
      </w:r>
      <w:proofErr w:type="gramEnd"/>
      <w:r w:rsidRPr="00D873E3">
        <w:t>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proofErr w:type="gramStart"/>
      <w:r w:rsidRPr="00D873E3">
        <w:t>case</w:t>
      </w:r>
      <w:proofErr w:type="gramEnd"/>
      <w:r w:rsidRPr="00D873E3">
        <w:t xml:space="preserve">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proofErr w:type="gramStart"/>
      <w:r w:rsidRPr="00D873E3">
        <w:t>property.SetValue(</w:t>
      </w:r>
      <w:proofErr w:type="gramEnd"/>
      <w:r w:rsidRPr="00D873E3">
        <w:t>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proofErr w:type="gramStart"/>
      <w:r w:rsidRPr="00D873E3">
        <w:t>break</w:t>
      </w:r>
      <w:proofErr w:type="gramEnd"/>
      <w:r w:rsidRPr="00D873E3">
        <w:t>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      </w:t>
      </w:r>
      <w:proofErr w:type="gramStart"/>
      <w:r w:rsidRPr="00D873E3">
        <w:t>property.SetValue(</w:t>
      </w:r>
      <w:proofErr w:type="gramEnd"/>
      <w:r w:rsidRPr="00D873E3">
        <w:t>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proofErr w:type="gramStart"/>
      <w:r w:rsidRPr="00D873E3">
        <w:t>else</w:t>
      </w:r>
      <w:proofErr w:type="gramEnd"/>
      <w:r w:rsidRPr="00D873E3">
        <w:t xml:space="preserve">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property.SetValue(</w:t>
      </w:r>
      <w:proofErr w:type="gramEnd"/>
      <w:r w:rsidRPr="00D873E3">
        <w:t>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property.SetValue(</w:t>
      </w:r>
      <w:proofErr w:type="gramEnd"/>
      <w:r w:rsidRPr="00D873E3">
        <w:t>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proofErr w:type="gramStart"/>
      <w:r w:rsidRPr="0031581A">
        <w:t>break</w:t>
      </w:r>
      <w:proofErr w:type="gramEnd"/>
      <w:r w:rsidRPr="0031581A">
        <w:t>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</w:t>
      </w:r>
      <w:proofErr w:type="gramStart"/>
      <w:r w:rsidRPr="0031581A">
        <w:t>else</w:t>
      </w:r>
      <w:proofErr w:type="gramEnd"/>
      <w:r w:rsidRPr="0031581A">
        <w:t xml:space="preserve">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</w:t>
      </w:r>
      <w:proofErr w:type="gramStart"/>
      <w:r w:rsidRPr="00D873E3">
        <w:t>depth</w:t>
      </w:r>
      <w:proofErr w:type="gramEnd"/>
      <w:r w:rsidRPr="00D873E3">
        <w:t xml:space="preserve">++; </w:t>
      </w:r>
    </w:p>
    <w:p w:rsidR="00D873E3" w:rsidRPr="00D873E3" w:rsidRDefault="00D873E3" w:rsidP="00D873E3">
      <w:pPr>
        <w:pStyle w:val="afb"/>
      </w:pPr>
      <w:r w:rsidRPr="00D873E3">
        <w:t xml:space="preserve">            </w:t>
      </w:r>
      <w:proofErr w:type="gramStart"/>
      <w:r w:rsidRPr="00D873E3">
        <w:t>if</w:t>
      </w:r>
      <w:proofErr w:type="gramEnd"/>
      <w:r w:rsidRPr="00D873E3">
        <w:t xml:space="preserve">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if</w:t>
      </w:r>
      <w:proofErr w:type="gramEnd"/>
      <w:r w:rsidRPr="00D873E3">
        <w:t xml:space="preserve">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if</w:t>
      </w:r>
      <w:proofErr w:type="gramEnd"/>
      <w:r w:rsidRPr="00D873E3">
        <w:t xml:space="preserve">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 xml:space="preserve">Array array = </w:t>
      </w:r>
      <w:proofErr w:type="gramStart"/>
      <w:r w:rsidRPr="00D873E3">
        <w:t>Array.CreateInstance(</w:t>
      </w:r>
      <w:proofErr w:type="gramEnd"/>
      <w:r w:rsidRPr="00D873E3">
        <w:t>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proofErr w:type="gramStart"/>
      <w:r w:rsidRPr="00D873E3">
        <w:t>property.SetValue(</w:t>
      </w:r>
      <w:proofErr w:type="gramEnd"/>
      <w:r w:rsidRPr="00D873E3">
        <w:t>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proofErr w:type="gramStart"/>
      <w:r w:rsidRPr="00D873E3">
        <w:t>for</w:t>
      </w:r>
      <w:proofErr w:type="gramEnd"/>
      <w:r w:rsidRPr="00D873E3">
        <w:t xml:space="preserve">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proofErr w:type="gramStart"/>
      <w:r w:rsidRPr="00D873E3">
        <w:t>array.SetValue(</w:t>
      </w:r>
      <w:proofErr w:type="gramEnd"/>
      <w:r w:rsidRPr="00D873E3">
        <w:t>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object</w:t>
      </w:r>
      <w:proofErr w:type="gramEnd"/>
      <w:r w:rsidRPr="00D873E3">
        <w:t xml:space="preserve">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SetValue(</w:t>
      </w:r>
      <w:proofErr w:type="gramEnd"/>
      <w:r w:rsidRPr="00D873E3">
        <w:t>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break</w:t>
      </w:r>
      <w:proofErr w:type="gramEnd"/>
      <w:r w:rsidRPr="00D873E3">
        <w:t>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if(</w:t>
      </w:r>
      <w:proofErr w:type="gramEnd"/>
      <w:r w:rsidRPr="00D873E3">
        <w:t>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property.SetValue(</w:t>
      </w:r>
      <w:proofErr w:type="gramEnd"/>
      <w:r w:rsidRPr="00D873E3">
        <w:t>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object</w:t>
      </w:r>
      <w:proofErr w:type="gramEnd"/>
      <w:r w:rsidRPr="00D873E3">
        <w:t xml:space="preserve">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SetValue(</w:t>
      </w:r>
      <w:proofErr w:type="gramEnd"/>
      <w:r w:rsidRPr="00D873E3">
        <w:t>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proofErr w:type="gramStart"/>
      <w:r w:rsidRPr="00D873E3">
        <w:t>public</w:t>
      </w:r>
      <w:proofErr w:type="gramEnd"/>
      <w:r w:rsidRPr="00D873E3">
        <w:t xml:space="preserve">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proofErr w:type="gramStart"/>
      <w:r w:rsidRPr="00D873E3">
        <w:t>foreach</w:t>
      </w:r>
      <w:proofErr w:type="gramEnd"/>
      <w:r w:rsidRPr="00D873E3">
        <w:t xml:space="preserve">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proofErr w:type="gramStart"/>
      <w:r w:rsidRPr="00D873E3">
        <w:t>string[</w:t>
      </w:r>
      <w:proofErr w:type="gramEnd"/>
      <w:r w:rsidRPr="00D873E3">
        <w:t>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proofErr w:type="gramStart"/>
      <w:r w:rsidRPr="00D873E3">
        <w:t>if</w:t>
      </w:r>
      <w:proofErr w:type="gramEnd"/>
      <w:r w:rsidRPr="00D873E3">
        <w:t xml:space="preserve">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proofErr w:type="gramStart"/>
      <w:r w:rsidRPr="00D873E3">
        <w:t>int</w:t>
      </w:r>
      <w:proofErr w:type="gramEnd"/>
      <w:r w:rsidRPr="00D873E3">
        <w:t xml:space="preserve">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proofErr w:type="gramStart"/>
      <w:r w:rsidRPr="00D873E3">
        <w:t>SetValue(</w:t>
      </w:r>
      <w:proofErr w:type="gramEnd"/>
      <w:r w:rsidRPr="00D873E3">
        <w:t>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</w:t>
      </w:r>
      <w:proofErr w:type="gramStart"/>
      <w:r w:rsidRPr="00D873E3">
        <w:t>SetValue(</w:t>
      </w:r>
      <w:proofErr w:type="gramEnd"/>
      <w:r w:rsidRPr="00D873E3">
        <w:t>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C20C82" w:rsidRDefault="00C431F4" w:rsidP="00C431F4">
      <w:pPr>
        <w:pStyle w:val="afb"/>
        <w:rPr>
          <w:lang w:val="ru-RU"/>
        </w:rPr>
      </w:pPr>
      <w:proofErr w:type="gramStart"/>
      <w:r>
        <w:t>using</w:t>
      </w:r>
      <w:proofErr w:type="gramEnd"/>
      <w:r w:rsidRPr="00C20C82">
        <w:rPr>
          <w:lang w:val="ru-RU"/>
        </w:rPr>
        <w:t xml:space="preserve"> </w:t>
      </w:r>
      <w:r>
        <w:t>System</w:t>
      </w:r>
      <w:r w:rsidRPr="00C20C82">
        <w:rPr>
          <w:lang w:val="ru-RU"/>
        </w:rPr>
        <w:t>;</w:t>
      </w:r>
    </w:p>
    <w:p w:rsidR="00C431F4" w:rsidRDefault="00C431F4" w:rsidP="00C431F4">
      <w:pPr>
        <w:pStyle w:val="afb"/>
      </w:pPr>
      <w:proofErr w:type="gramStart"/>
      <w:r>
        <w:t>using</w:t>
      </w:r>
      <w:proofErr w:type="gramEnd"/>
      <w:r>
        <w:t xml:space="preserve"> ReformaGKHService.Classes;</w:t>
      </w:r>
    </w:p>
    <w:p w:rsidR="00C431F4" w:rsidRPr="0031581A" w:rsidRDefault="00C431F4" w:rsidP="00C431F4">
      <w:pPr>
        <w:pStyle w:val="afb"/>
      </w:pPr>
      <w:proofErr w:type="gramStart"/>
      <w:r>
        <w:t>using</w:t>
      </w:r>
      <w:proofErr w:type="gramEnd"/>
      <w:r>
        <w:t xml:space="preserve">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proofErr w:type="gramStart"/>
      <w:r>
        <w:t>namespace</w:t>
      </w:r>
      <w:proofErr w:type="gramEnd"/>
      <w:r>
        <w:t xml:space="preserve">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proofErr w:type="gramStart"/>
      <w:r>
        <w:t>public</w:t>
      </w:r>
      <w:proofErr w:type="gramEnd"/>
      <w:r>
        <w:t xml:space="preserve"> class ReloginHelper</w:t>
      </w:r>
    </w:p>
    <w:p w:rsidR="00C431F4" w:rsidRDefault="00C431F4" w:rsidP="00C431F4">
      <w:pPr>
        <w:pStyle w:val="afb"/>
      </w:pPr>
      <w:r>
        <w:lastRenderedPageBreak/>
        <w:t xml:space="preserve">  {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rivate</w:t>
      </w:r>
      <w:proofErr w:type="gramEnd"/>
      <w:r>
        <w:t xml:space="preserve"> APIProvider provider;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rivate</w:t>
      </w:r>
      <w:proofErr w:type="gramEnd"/>
      <w:r>
        <w:t xml:space="preserve"> DateTime sessionStart;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get</w:t>
      </w:r>
      <w:proofErr w:type="gramEnd"/>
      <w:r>
        <w:t xml:space="preserve">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</w:t>
      </w:r>
      <w:proofErr w:type="gramStart"/>
      <w:r>
        <w:t>return</w:t>
      </w:r>
      <w:proofErr w:type="gramEnd"/>
      <w:r>
        <w:t xml:space="preserve">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sessionStart</w:t>
      </w:r>
      <w:proofErr w:type="gramEnd"/>
      <w:r>
        <w:t xml:space="preserve">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provider.Logout(</w:t>
      </w:r>
      <w:proofErr w:type="gramEnd"/>
      <w:r>
        <w:t>);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provider.Login(</w:t>
      </w:r>
      <w:proofErr w:type="gramEnd"/>
      <w:r>
        <w:t>);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this.StartTimer(</w:t>
      </w:r>
      <w:proofErr w:type="gramEnd"/>
      <w:r>
        <w:t>);</w:t>
      </w:r>
    </w:p>
    <w:p w:rsidR="00C431F4" w:rsidRPr="00990B16" w:rsidRDefault="00C431F4" w:rsidP="00C431F4">
      <w:pPr>
        <w:pStyle w:val="afb"/>
      </w:pPr>
      <w:r>
        <w:t xml:space="preserve">    </w:t>
      </w:r>
      <w:r w:rsidRPr="00990B16">
        <w:t>}</w:t>
      </w:r>
    </w:p>
    <w:p w:rsidR="00C431F4" w:rsidRPr="00990B16" w:rsidRDefault="00C431F4" w:rsidP="00C431F4">
      <w:pPr>
        <w:pStyle w:val="afb"/>
      </w:pPr>
      <w:r w:rsidRPr="00990B16">
        <w:t xml:space="preserve">  }</w:t>
      </w:r>
    </w:p>
    <w:p w:rsidR="00F812CD" w:rsidRPr="00990B16" w:rsidRDefault="00C431F4" w:rsidP="00C431F4">
      <w:pPr>
        <w:pStyle w:val="afb"/>
      </w:pPr>
      <w:r w:rsidRPr="00990B16">
        <w:t>}</w:t>
      </w:r>
    </w:p>
    <w:p w:rsidR="00477F40" w:rsidRPr="00990B16" w:rsidRDefault="00477F40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 w:rsidRPr="00990B16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990B16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Pr="00990B16" w:rsidRDefault="00993F3E" w:rsidP="00993F3E">
      <w:pPr>
        <w:pStyle w:val="afb"/>
      </w:pPr>
      <w:proofErr w:type="gramStart"/>
      <w:r>
        <w:t>using</w:t>
      </w:r>
      <w:proofErr w:type="gramEnd"/>
      <w:r w:rsidRPr="00990B16">
        <w:t xml:space="preserve"> </w:t>
      </w:r>
      <w:r>
        <w:t>System</w:t>
      </w:r>
      <w:r w:rsidRPr="00990B16">
        <w:t>;</w:t>
      </w:r>
    </w:p>
    <w:p w:rsidR="00993F3E" w:rsidRDefault="00993F3E" w:rsidP="00993F3E">
      <w:pPr>
        <w:pStyle w:val="afb"/>
      </w:pPr>
      <w:proofErr w:type="gramStart"/>
      <w:r>
        <w:t>using</w:t>
      </w:r>
      <w:proofErr w:type="gramEnd"/>
      <w:r>
        <w:t xml:space="preserve"> System.ServiceModel.Channels;</w:t>
      </w:r>
    </w:p>
    <w:p w:rsidR="00993F3E" w:rsidRDefault="00993F3E" w:rsidP="00993F3E">
      <w:pPr>
        <w:pStyle w:val="afb"/>
      </w:pPr>
      <w:proofErr w:type="gramStart"/>
      <w:r>
        <w:t>using</w:t>
      </w:r>
      <w:proofErr w:type="gramEnd"/>
      <w:r>
        <w:t xml:space="preserve"> System.ServiceModel.Description;</w:t>
      </w:r>
    </w:p>
    <w:p w:rsidR="00993F3E" w:rsidRDefault="00993F3E" w:rsidP="00993F3E">
      <w:pPr>
        <w:pStyle w:val="afb"/>
      </w:pPr>
      <w:proofErr w:type="gramStart"/>
      <w:r>
        <w:t>using</w:t>
      </w:r>
      <w:proofErr w:type="gramEnd"/>
      <w:r>
        <w:t xml:space="preserve">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proofErr w:type="gramStart"/>
      <w:r>
        <w:t>namespace</w:t>
      </w:r>
      <w:proofErr w:type="gramEnd"/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proofErr w:type="gramStart"/>
      <w:r>
        <w:t>public</w:t>
      </w:r>
      <w:proofErr w:type="gramEnd"/>
      <w:r>
        <w:t xml:space="preserve">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string SoapReply { get; set;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string SoapRequest { get; set;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TokenProvider TokenProvider { get; set;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APIProvider ApiProvider { get; set;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</w:t>
      </w:r>
      <w:proofErr w:type="gramStart"/>
      <w:r>
        <w:t>TokenProvider(</w:t>
      </w:r>
      <w:proofErr w:type="gramEnd"/>
      <w:r>
        <w:t>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Validate(ServiceEndpoint endpoint) {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</w:t>
      </w:r>
      <w:proofErr w:type="gramStart"/>
      <w:r>
        <w:t>clientRuntime.MessageInspectors.Add(</w:t>
      </w:r>
      <w:proofErr w:type="gramEnd"/>
      <w:r>
        <w:t>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</w:t>
      </w:r>
      <w:proofErr w:type="gramStart"/>
      <w:r>
        <w:t>reply.ToString(</w:t>
      </w:r>
      <w:proofErr w:type="gramEnd"/>
      <w:r>
        <w:t>);</w:t>
      </w:r>
    </w:p>
    <w:p w:rsidR="00993F3E" w:rsidRDefault="00993F3E" w:rsidP="00993F3E">
      <w:pPr>
        <w:pStyle w:val="afb"/>
      </w:pPr>
      <w:r>
        <w:t xml:space="preserve">      </w:t>
      </w:r>
      <w:proofErr w:type="gramStart"/>
      <w:r>
        <w:t>if</w:t>
      </w:r>
      <w:proofErr w:type="gramEnd"/>
      <w:r>
        <w:t xml:space="preserve">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</w:t>
      </w:r>
      <w:proofErr w:type="gramStart"/>
      <w:r>
        <w:t>callback</w:t>
      </w:r>
      <w:proofErr w:type="gramEnd"/>
      <w:r>
        <w:t xml:space="preserve">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</w:t>
      </w:r>
      <w:proofErr w:type="gramStart"/>
      <w:r>
        <w:t>callback</w:t>
      </w:r>
      <w:r w:rsidRPr="003D35A7">
        <w:t>.</w:t>
      </w:r>
      <w:r>
        <w:t>Invoke</w:t>
      </w:r>
      <w:r w:rsidRPr="003D35A7">
        <w:t>(</w:t>
      </w:r>
      <w:proofErr w:type="gramEnd"/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proofErr w:type="gramStart"/>
      <w:r>
        <w:t>public</w:t>
      </w:r>
      <w:proofErr w:type="gramEnd"/>
      <w:r>
        <w:t xml:space="preserve">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</w:t>
      </w:r>
      <w:proofErr w:type="gramStart"/>
      <w:r>
        <w:t>request.Headers.Clear(</w:t>
      </w:r>
      <w:proofErr w:type="gramEnd"/>
      <w:r>
        <w:t>);</w:t>
      </w:r>
    </w:p>
    <w:p w:rsidR="00993F3E" w:rsidRDefault="00993F3E" w:rsidP="00993F3E">
      <w:pPr>
        <w:pStyle w:val="afb"/>
      </w:pPr>
      <w:r>
        <w:t xml:space="preserve">      </w:t>
      </w:r>
      <w:proofErr w:type="gramStart"/>
      <w:r>
        <w:t>if</w:t>
      </w:r>
      <w:proofErr w:type="gramEnd"/>
      <w:r>
        <w:t xml:space="preserve"> (!String.IsNullOrEmpty(this.TokenProvider.LogKey))</w:t>
      </w:r>
    </w:p>
    <w:p w:rsidR="00993F3E" w:rsidRDefault="00993F3E" w:rsidP="00993F3E">
      <w:pPr>
        <w:pStyle w:val="afb"/>
      </w:pPr>
      <w:r>
        <w:t xml:space="preserve">        </w:t>
      </w:r>
      <w:proofErr w:type="gramStart"/>
      <w:r>
        <w:t>request.Headers.Add(</w:t>
      </w:r>
      <w:proofErr w:type="gramEnd"/>
      <w:r>
        <w:t>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</w:t>
      </w:r>
      <w:proofErr w:type="gramStart"/>
      <w:r>
        <w:t>request.ToString(</w:t>
      </w:r>
      <w:proofErr w:type="gramEnd"/>
      <w:r>
        <w:t>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proofErr w:type="gramStart"/>
      <w:r>
        <w:t>return</w:t>
      </w:r>
      <w:proofErr w:type="gramEnd"/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DF5DF3">
      <w:pPr>
        <w:pStyle w:val="af5"/>
        <w:ind w:firstLine="0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proofErr w:type="gramStart"/>
      <w:r w:rsidRPr="00E76560">
        <w:t>using</w:t>
      </w:r>
      <w:proofErr w:type="gramEnd"/>
      <w:r w:rsidRPr="00E76560">
        <w:t xml:space="preserve"> System;</w:t>
      </w:r>
    </w:p>
    <w:p w:rsidR="00E76560" w:rsidRPr="00E76560" w:rsidRDefault="00E76560" w:rsidP="00E76560">
      <w:pPr>
        <w:pStyle w:val="afb"/>
      </w:pPr>
      <w:proofErr w:type="gramStart"/>
      <w:r w:rsidRPr="00E76560">
        <w:t>using</w:t>
      </w:r>
      <w:proofErr w:type="gramEnd"/>
      <w:r w:rsidRPr="00E76560">
        <w:t xml:space="preserve"> System.Collections.Generic;</w:t>
      </w:r>
    </w:p>
    <w:p w:rsidR="00E76560" w:rsidRPr="00E76560" w:rsidRDefault="00E76560" w:rsidP="00E76560">
      <w:pPr>
        <w:pStyle w:val="afb"/>
      </w:pPr>
      <w:proofErr w:type="gramStart"/>
      <w:r w:rsidRPr="00E76560">
        <w:t>using</w:t>
      </w:r>
      <w:proofErr w:type="gramEnd"/>
      <w:r w:rsidRPr="00E76560">
        <w:t xml:space="preserve"> System.Linq;</w:t>
      </w:r>
    </w:p>
    <w:p w:rsidR="00E76560" w:rsidRPr="00E76560" w:rsidRDefault="00E76560" w:rsidP="00E76560">
      <w:pPr>
        <w:pStyle w:val="afb"/>
      </w:pPr>
      <w:proofErr w:type="gramStart"/>
      <w:r w:rsidRPr="00E76560">
        <w:t>using</w:t>
      </w:r>
      <w:proofErr w:type="gramEnd"/>
      <w:r w:rsidRPr="00E76560">
        <w:t xml:space="preserve">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proofErr w:type="gramStart"/>
      <w:r w:rsidRPr="00E76560">
        <w:t>namespace</w:t>
      </w:r>
      <w:proofErr w:type="gramEnd"/>
      <w:r w:rsidRPr="00E76560">
        <w:t xml:space="preserve">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proofErr w:type="gramStart"/>
      <w:r w:rsidRPr="00E76560">
        <w:t>public</w:t>
      </w:r>
      <w:proofErr w:type="gramEnd"/>
      <w:r w:rsidRPr="00E76560">
        <w:t xml:space="preserve">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proofErr w:type="gramStart"/>
      <w:r w:rsidRPr="00E76560">
        <w:t>connectionString</w:t>
      </w:r>
      <w:proofErr w:type="gramEnd"/>
      <w:r w:rsidRPr="00E76560">
        <w:t xml:space="preserve">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proofErr w:type="gramStart"/>
      <w:r w:rsidRPr="00E76560">
        <w:t>public</w:t>
      </w:r>
      <w:proofErr w:type="gramEnd"/>
      <w:r w:rsidRPr="00E76560">
        <w:t xml:space="preserve">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rivate</w:t>
      </w:r>
      <w:proofErr w:type="gramEnd"/>
      <w:r w:rsidRPr="00E76560">
        <w:t xml:space="preserve">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rivate</w:t>
      </w:r>
      <w:proofErr w:type="gramEnd"/>
      <w:r w:rsidRPr="00E76560">
        <w:t xml:space="preserve">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 xml:space="preserve">XDocument xmlDoc = </w:t>
      </w:r>
      <w:proofErr w:type="gramStart"/>
      <w:r w:rsidRPr="00E76560">
        <w:t>XDocument.Load(</w:t>
      </w:r>
      <w:proofErr w:type="gramEnd"/>
      <w:r w:rsidRPr="00E76560">
        <w:t>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proofErr w:type="gramStart"/>
      <w:r w:rsidRPr="00E76560">
        <w:t>var</w:t>
      </w:r>
      <w:proofErr w:type="gramEnd"/>
      <w:r w:rsidRPr="00E76560">
        <w:t xml:space="preserve">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proofErr w:type="gramStart"/>
      <w:r w:rsidRPr="00E76560">
        <w:t>if</w:t>
      </w:r>
      <w:proofErr w:type="gramEnd"/>
      <w:r w:rsidRPr="00E76560">
        <w:t xml:space="preserve">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proofErr w:type="gramStart"/>
      <w:r w:rsidRPr="00E76560">
        <w:t>var</w:t>
      </w:r>
      <w:proofErr w:type="gramEnd"/>
      <w:r w:rsidRPr="00E76560">
        <w:t xml:space="preserve">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 w:rsidRPr="00A9262C"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proofErr w:type="gramStart"/>
      <w:r w:rsidRPr="00E76560">
        <w:t>return</w:t>
      </w:r>
      <w:proofErr w:type="gramEnd"/>
      <w:r w:rsidRPr="00E76560">
        <w:t xml:space="preserve"> false;</w:t>
      </w:r>
    </w:p>
    <w:p w:rsidR="00E76560" w:rsidRPr="00E76560" w:rsidRDefault="00E76560" w:rsidP="00E76560">
      <w:pPr>
        <w:pStyle w:val="afb"/>
      </w:pPr>
      <w:r>
        <w:t xml:space="preserve">        </w:t>
      </w:r>
      <w:proofErr w:type="gramStart"/>
      <w:r w:rsidRPr="00E76560">
        <w:t>handledRegions.Add(</w:t>
      </w:r>
      <w:proofErr w:type="gramEnd"/>
      <w:r w:rsidRPr="00E76560">
        <w:t>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proofErr w:type="gramStart"/>
      <w:r w:rsidRPr="00E76560">
        <w:t>var</w:t>
      </w:r>
      <w:proofErr w:type="gramEnd"/>
      <w:r w:rsidRPr="00E76560">
        <w:t xml:space="preserve">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proofErr w:type="gramStart"/>
      <w:r w:rsidRPr="00E76560">
        <w:t>try</w:t>
      </w:r>
      <w:proofErr w:type="gramEnd"/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regionName = </w:t>
      </w:r>
      <w:proofErr w:type="gramStart"/>
      <w:r w:rsidRPr="00E76560">
        <w:t>region.Attribute(</w:t>
      </w:r>
      <w:proofErr w:type="gramEnd"/>
      <w:r w:rsidRPr="00E76560">
        <w:t>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connectionString = </w:t>
      </w:r>
      <w:proofErr w:type="gramStart"/>
      <w:r w:rsidRPr="00E76560">
        <w:t>items.First(</w:t>
      </w:r>
      <w:proofErr w:type="gramEnd"/>
      <w:r w:rsidRPr="00E76560">
        <w:t>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 xml:space="preserve">CommonConfiguration.people_site_path = </w:t>
      </w:r>
      <w:proofErr w:type="gramStart"/>
      <w:r w:rsidRPr="00E76560">
        <w:t>items.First(</w:t>
      </w:r>
      <w:proofErr w:type="gramEnd"/>
      <w:r w:rsidRPr="00E76560">
        <w:t>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people_site_root_local = </w:t>
      </w:r>
      <w:proofErr w:type="gramStart"/>
      <w:r w:rsidRPr="00E76560">
        <w:t>items.First(</w:t>
      </w:r>
      <w:proofErr w:type="gramEnd"/>
      <w:r w:rsidRPr="00E76560">
        <w:t>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people_site_root_url = </w:t>
      </w:r>
      <w:proofErr w:type="gramStart"/>
      <w:r w:rsidRPr="00E76560">
        <w:t>items.First(</w:t>
      </w:r>
      <w:proofErr w:type="gramEnd"/>
      <w:r w:rsidRPr="00E76560">
        <w:t>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people_site_filedir = </w:t>
      </w:r>
      <w:proofErr w:type="gramStart"/>
      <w:r w:rsidRPr="00E76560">
        <w:t>items.First(</w:t>
      </w:r>
      <w:proofErr w:type="gramEnd"/>
      <w:r w:rsidRPr="00E76560">
        <w:t>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</w:t>
      </w:r>
      <w:proofErr w:type="gramStart"/>
      <w:r w:rsidRPr="00E76560">
        <w:t>catch</w:t>
      </w:r>
      <w:proofErr w:type="gramEnd"/>
      <w:r w:rsidRPr="00E76560">
        <w:t xml:space="preserve"> { }</w:t>
      </w:r>
    </w:p>
    <w:p w:rsidR="00E76560" w:rsidRPr="00E76560" w:rsidRDefault="00E76560" w:rsidP="00E76560">
      <w:pPr>
        <w:pStyle w:val="afb"/>
      </w:pPr>
      <w:r w:rsidRPr="00E76560">
        <w:t xml:space="preserve">        </w:t>
      </w:r>
      <w:proofErr w:type="gramStart"/>
      <w:r w:rsidRPr="00E76560">
        <w:t>return</w:t>
      </w:r>
      <w:proofErr w:type="gramEnd"/>
      <w:r w:rsidRPr="00E76560">
        <w:t xml:space="preserve"> true;</w:t>
      </w:r>
    </w:p>
    <w:p w:rsidR="00E76560" w:rsidRPr="00C20C82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C20C82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C20C82"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599975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Б</w:t>
      </w:r>
      <w:bookmarkEnd w:id="114"/>
      <w:proofErr w:type="gramEnd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Pr="0074446B">
        <w:rPr>
          <w:b w:val="0"/>
        </w:rPr>
        <w:t>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DF5DF3">
      <w:pPr>
        <w:pStyle w:val="af5"/>
        <w:ind w:firstLine="0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>ALTER PROCEDURE [ext]</w:t>
      </w:r>
      <w:proofErr w:type="gramStart"/>
      <w:r w:rsidRPr="00F51D34">
        <w:t>.[</w:t>
      </w:r>
      <w:proofErr w:type="gramEnd"/>
      <w:r w:rsidRPr="00F51D34">
        <w:t xml:space="preserve">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 xml:space="preserve">@methodName </w:t>
      </w:r>
      <w:proofErr w:type="gramStart"/>
      <w:r w:rsidRPr="00F51D34">
        <w:t>NVARCHAR(</w:t>
      </w:r>
      <w:proofErr w:type="gramEnd"/>
      <w:r w:rsidRPr="00F51D34">
        <w:t>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742502" w:rsidRDefault="00F51D34" w:rsidP="00F51D34">
      <w:pPr>
        <w:pStyle w:val="afb"/>
      </w:pPr>
      <w:r w:rsidRPr="00F51D34">
        <w:t>BEGIN</w:t>
      </w:r>
    </w:p>
    <w:p w:rsidR="00F51D34" w:rsidRPr="00742502" w:rsidRDefault="00F51D34" w:rsidP="00F51D34">
      <w:pPr>
        <w:pStyle w:val="afb"/>
      </w:pPr>
      <w:r w:rsidRPr="00742502">
        <w:tab/>
        <w:t>--</w:t>
      </w:r>
      <w:r w:rsidRPr="00F51D34">
        <w:rPr>
          <w:lang w:val="ru-RU"/>
        </w:rPr>
        <w:t>Для</w:t>
      </w:r>
      <w:r w:rsidRPr="00742502">
        <w:t xml:space="preserve"> </w:t>
      </w:r>
      <w:r w:rsidRPr="00F51D34">
        <w:rPr>
          <w:lang w:val="ru-RU"/>
        </w:rPr>
        <w:t>привязки</w:t>
      </w:r>
      <w:r w:rsidRPr="00742502">
        <w:t xml:space="preserve"> </w:t>
      </w:r>
      <w:r w:rsidRPr="00F51D34">
        <w:rPr>
          <w:lang w:val="ru-RU"/>
        </w:rPr>
        <w:t>данных</w:t>
      </w:r>
      <w:r w:rsidRPr="00742502">
        <w:t xml:space="preserve"> </w:t>
      </w:r>
      <w:r w:rsidRPr="00F51D34">
        <w:rPr>
          <w:lang w:val="ru-RU"/>
        </w:rPr>
        <w:t>в</w:t>
      </w:r>
      <w:r w:rsidRPr="00742502">
        <w:t xml:space="preserve"> </w:t>
      </w:r>
      <w:r w:rsidRPr="00F51D34">
        <w:t>Entity</w:t>
      </w:r>
      <w:r w:rsidRPr="00742502"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742502"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proofErr w:type="gramStart"/>
      <w:r w:rsidRPr="00F51D34">
        <w:t>CAST(</w:t>
      </w:r>
      <w:proofErr w:type="gramEnd"/>
      <w:r w:rsidRPr="00F51D34">
        <w:t>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proofErr w:type="gramStart"/>
      <w:r w:rsidRPr="00F51D34">
        <w:t>CAST(</w:t>
      </w:r>
      <w:proofErr w:type="gramEnd"/>
      <w:r w:rsidRPr="00F51D34">
        <w:t>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proofErr w:type="gramStart"/>
      <w:r w:rsidRPr="00F51D34">
        <w:t>CAST(</w:t>
      </w:r>
      <w:proofErr w:type="gramEnd"/>
      <w:r w:rsidRPr="00F51D34">
        <w:t>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</w:t>
      </w:r>
      <w:proofErr w:type="gramStart"/>
      <w:r w:rsidRPr="00F51D34">
        <w:t>NVARCHAR(</w:t>
      </w:r>
      <w:proofErr w:type="gramEnd"/>
      <w:r w:rsidRPr="00F51D34">
        <w:t xml:space="preserve">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</w:t>
      </w:r>
      <w:proofErr w:type="gramStart"/>
      <w:r w:rsidRPr="00F51D34">
        <w:t>NVARCHAR(</w:t>
      </w:r>
      <w:proofErr w:type="gramEnd"/>
      <w:r w:rsidRPr="00F51D34">
        <w:t xml:space="preserve">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alue] </w:t>
      </w:r>
      <w:proofErr w:type="gramStart"/>
      <w:r w:rsidRPr="00F51D34">
        <w:t>NVARCHAR(</w:t>
      </w:r>
      <w:proofErr w:type="gramEnd"/>
      <w:r w:rsidRPr="00F51D34">
        <w:t>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 xml:space="preserve">INSERT INTO #methodParameters (Number, ParameterName, ViewName, ViewColumnName, IsStructure, Value, ArrayIndex, </w:t>
      </w:r>
      <w:proofErr w:type="gramStart"/>
      <w:r w:rsidRPr="00F51D34">
        <w:t>ExternalType</w:t>
      </w:r>
      <w:proofErr w:type="gramEnd"/>
      <w:r w:rsidRPr="00F51D34">
        <w:t>)</w:t>
      </w:r>
    </w:p>
    <w:p w:rsidR="00F51D34" w:rsidRPr="00F51D34" w:rsidRDefault="00F51D34" w:rsidP="00F51D34">
      <w:pPr>
        <w:pStyle w:val="afb"/>
      </w:pPr>
      <w:r w:rsidRPr="00F51D34">
        <w:tab/>
        <w:t xml:space="preserve">SELECT </w:t>
      </w:r>
      <w:proofErr w:type="gramStart"/>
      <w:r w:rsidRPr="00F51D34">
        <w:t>RANK(</w:t>
      </w:r>
      <w:proofErr w:type="gramEnd"/>
      <w:r w:rsidRPr="00F51D34">
        <w:t xml:space="preserve">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C20C82" w:rsidRDefault="00F51D34" w:rsidP="00F51D34">
      <w:pPr>
        <w:pStyle w:val="afb"/>
        <w:rPr>
          <w:lang w:val="ru-RU"/>
        </w:rPr>
      </w:pPr>
      <w:r w:rsidRPr="00F51D34">
        <w:tab/>
      </w:r>
      <w:r w:rsidRPr="00A9262C">
        <w:t>WHERE</w:t>
      </w:r>
      <w:r w:rsidRPr="00C20C82">
        <w:rPr>
          <w:lang w:val="ru-RU"/>
        </w:rPr>
        <w:t xml:space="preserve"> </w:t>
      </w:r>
      <w:r w:rsidRPr="00A9262C">
        <w:t>m</w:t>
      </w:r>
      <w:r w:rsidRPr="00C20C82">
        <w:rPr>
          <w:lang w:val="ru-RU"/>
        </w:rPr>
        <w:t>.</w:t>
      </w:r>
      <w:r w:rsidRPr="00A9262C">
        <w:t>CodeName</w:t>
      </w:r>
      <w:r w:rsidRPr="00C20C82">
        <w:rPr>
          <w:lang w:val="ru-RU"/>
        </w:rPr>
        <w:t xml:space="preserve"> = @</w:t>
      </w:r>
      <w:r w:rsidRPr="00A9262C">
        <w:t>methodName</w:t>
      </w:r>
    </w:p>
    <w:p w:rsidR="00F51D34" w:rsidRPr="00C20C82" w:rsidRDefault="00F51D34" w:rsidP="00F51D34">
      <w:pPr>
        <w:pStyle w:val="afb"/>
        <w:rPr>
          <w:lang w:val="ru-RU"/>
        </w:rPr>
      </w:pPr>
    </w:p>
    <w:p w:rsidR="00F51D34" w:rsidRPr="00C20C82" w:rsidRDefault="00F51D34" w:rsidP="00F51D34">
      <w:pPr>
        <w:pStyle w:val="afb"/>
        <w:rPr>
          <w:lang w:val="ru-RU"/>
        </w:rPr>
      </w:pPr>
      <w:r w:rsidRPr="00C20C82">
        <w:rPr>
          <w:lang w:val="ru-RU"/>
        </w:rPr>
        <w:tab/>
        <w:t>--</w:t>
      </w:r>
      <w:r w:rsidRPr="00F51D34">
        <w:rPr>
          <w:lang w:val="ru-RU"/>
        </w:rPr>
        <w:t>Вызов</w:t>
      </w:r>
      <w:r w:rsidRPr="00C20C82">
        <w:rPr>
          <w:lang w:val="ru-RU"/>
        </w:rPr>
        <w:t xml:space="preserve"> </w:t>
      </w:r>
      <w:proofErr w:type="gramStart"/>
      <w:r w:rsidRPr="00F51D34">
        <w:rPr>
          <w:lang w:val="ru-RU"/>
        </w:rPr>
        <w:t>нужной</w:t>
      </w:r>
      <w:proofErr w:type="gramEnd"/>
      <w:r w:rsidRPr="00C20C82">
        <w:rPr>
          <w:lang w:val="ru-RU"/>
        </w:rPr>
        <w:t xml:space="preserve"> </w:t>
      </w:r>
      <w:r w:rsidRPr="00F51D34">
        <w:rPr>
          <w:lang w:val="ru-RU"/>
        </w:rPr>
        <w:t>хранимки</w:t>
      </w:r>
    </w:p>
    <w:p w:rsidR="00F51D34" w:rsidRPr="00F51D34" w:rsidRDefault="00F51D34" w:rsidP="00F51D34">
      <w:pPr>
        <w:pStyle w:val="afb"/>
      </w:pPr>
      <w:r w:rsidRPr="00C20C82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</w:r>
      <w:proofErr w:type="gramStart"/>
      <w:r w:rsidRPr="00F51D34">
        <w:t>IF(</w:t>
      </w:r>
      <w:proofErr w:type="gramEnd"/>
      <w:r w:rsidRPr="00F51D34">
        <w:t>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742502" w:rsidRDefault="00F51D34" w:rsidP="00F51D34">
      <w:pPr>
        <w:pStyle w:val="afb"/>
      </w:pPr>
      <w:r w:rsidRPr="00F51D34">
        <w:tab/>
      </w:r>
      <w:r w:rsidRPr="00742502">
        <w:t>FROM #methodParameters</w:t>
      </w:r>
    </w:p>
    <w:p w:rsidR="00F51D34" w:rsidRDefault="00F51D34" w:rsidP="00F51D34">
      <w:pPr>
        <w:pStyle w:val="afb"/>
      </w:pPr>
      <w:r w:rsidRPr="00742502"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DF5DF3">
      <w:pPr>
        <w:pStyle w:val="af5"/>
        <w:ind w:firstLine="0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</w:t>
      </w:r>
      <w:proofErr w:type="gramStart"/>
      <w:r w:rsidR="002C40AA" w:rsidRPr="002C40AA">
        <w:rPr>
          <w:b/>
        </w:rPr>
        <w:t>.[</w:t>
      </w:r>
      <w:proofErr w:type="gramEnd"/>
      <w:r w:rsidR="002C40AA" w:rsidRPr="002C40AA">
        <w:rPr>
          <w:b/>
        </w:rPr>
        <w:t>Reforma_GetHouseInfo]</w:t>
      </w:r>
    </w:p>
    <w:p w:rsidR="002C40AA" w:rsidRPr="002C40AA" w:rsidRDefault="002C40AA" w:rsidP="002C40AA">
      <w:pPr>
        <w:pStyle w:val="afb"/>
      </w:pPr>
      <w:r w:rsidRPr="002C40AA">
        <w:t>ALTER PROCEDURE [ext]</w:t>
      </w:r>
      <w:proofErr w:type="gramStart"/>
      <w:r w:rsidRPr="002C40AA">
        <w:t>.[</w:t>
      </w:r>
      <w:proofErr w:type="gramEnd"/>
      <w:r w:rsidRPr="002C40AA">
        <w:t xml:space="preserve">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742502" w:rsidRDefault="002C40AA" w:rsidP="002C40AA">
      <w:pPr>
        <w:pStyle w:val="afb"/>
      </w:pPr>
      <w:r w:rsidRPr="002C40AA">
        <w:t>AS</w:t>
      </w:r>
    </w:p>
    <w:p w:rsidR="002C40AA" w:rsidRPr="00742502" w:rsidRDefault="002C40AA" w:rsidP="002C40AA">
      <w:pPr>
        <w:pStyle w:val="afb"/>
      </w:pPr>
      <w:r w:rsidRPr="002C40AA">
        <w:t>BEGIN</w:t>
      </w:r>
    </w:p>
    <w:p w:rsidR="002C40AA" w:rsidRPr="00742502" w:rsidRDefault="002C40AA" w:rsidP="002C40AA">
      <w:pPr>
        <w:pStyle w:val="afb"/>
      </w:pPr>
      <w:r w:rsidRPr="00742502">
        <w:t xml:space="preserve">-- 1. </w:t>
      </w:r>
      <w:r w:rsidRPr="002C40AA">
        <w:rPr>
          <w:lang w:val="ru-RU"/>
        </w:rPr>
        <w:t>Идентификатор</w:t>
      </w:r>
      <w:r w:rsidRPr="00742502">
        <w:t xml:space="preserve"> </w:t>
      </w:r>
      <w:r w:rsidRPr="002C40AA">
        <w:rPr>
          <w:lang w:val="ru-RU"/>
        </w:rPr>
        <w:t>города</w:t>
      </w:r>
      <w:r w:rsidRPr="00742502">
        <w:t xml:space="preserve"> (</w:t>
      </w:r>
      <w:r w:rsidRPr="002C40AA">
        <w:t>GUID</w:t>
      </w:r>
      <w:r w:rsidRPr="00742502">
        <w:t xml:space="preserve"> </w:t>
      </w:r>
      <w:r w:rsidRPr="002C40AA">
        <w:rPr>
          <w:lang w:val="ru-RU"/>
        </w:rPr>
        <w:t>из</w:t>
      </w:r>
      <w:r w:rsidRPr="00742502">
        <w:t xml:space="preserve"> </w:t>
      </w:r>
      <w:r w:rsidRPr="002C40AA">
        <w:rPr>
          <w:lang w:val="ru-RU"/>
        </w:rPr>
        <w:t>ФИАС</w:t>
      </w:r>
      <w:r w:rsidRPr="00742502">
        <w:t>)/</w:t>
      </w:r>
      <w:r w:rsidRPr="002C40AA">
        <w:t>city</w:t>
      </w:r>
      <w:r w:rsidRPr="00742502">
        <w:t>_</w:t>
      </w:r>
      <w:r w:rsidRPr="002C40AA">
        <w:t>id</w:t>
      </w:r>
      <w:r w:rsidRPr="00742502">
        <w:t xml:space="preserve"> - </w:t>
      </w:r>
      <w:r w:rsidRPr="002C40AA">
        <w:rPr>
          <w:lang w:val="ru-RU"/>
        </w:rPr>
        <w:t>обяз</w:t>
      </w:r>
      <w:r w:rsidRPr="00742502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 xml:space="preserve">SELECT TOP 1 @i = </w:t>
      </w:r>
      <w:proofErr w:type="gramStart"/>
      <w:r w:rsidRPr="002C40AA">
        <w:t>a.LevelId ,</w:t>
      </w:r>
      <w:proofErr w:type="gramEnd"/>
      <w:r w:rsidRPr="002C40AA">
        <w:t xml:space="preserve">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proofErr w:type="gramStart"/>
      <w:r w:rsidRPr="002C40AA">
        <w:t>IF(</w:t>
      </w:r>
      <w:proofErr w:type="gramEnd"/>
      <w:r w:rsidRPr="002C40AA">
        <w:t>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proofErr w:type="gramStart"/>
      <w:r w:rsidRPr="003D35A7">
        <w:t>IF(</w:t>
      </w:r>
      <w:proofErr w:type="gramEnd"/>
      <w:r w:rsidRPr="003D35A7">
        <w:t>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proofErr w:type="gramStart"/>
      <w:r w:rsidRPr="002C40AA">
        <w:t>from</w:t>
      </w:r>
      <w:proofErr w:type="gramEnd"/>
      <w:r w:rsidRPr="002C40AA">
        <w:t xml:space="preserve">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proofErr w:type="gramStart"/>
      <w:r w:rsidRPr="002C40AA">
        <w:t>IF(</w:t>
      </w:r>
      <w:proofErr w:type="gramEnd"/>
      <w:r w:rsidRPr="002C40AA">
        <w:t>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proofErr w:type="gramStart"/>
      <w:r w:rsidRPr="002C40AA">
        <w:t>from</w:t>
      </w:r>
      <w:proofErr w:type="gramEnd"/>
      <w:r w:rsidRPr="002C40AA">
        <w:t xml:space="preserve">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8526D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2E320A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239B" w:rsidRDefault="0089239B" w:rsidP="00B36ACC">
      <w:pPr>
        <w:spacing w:after="0" w:line="240" w:lineRule="auto"/>
      </w:pPr>
      <w:r>
        <w:separator/>
      </w:r>
    </w:p>
  </w:endnote>
  <w:endnote w:type="continuationSeparator" w:id="0">
    <w:p w:rsidR="0089239B" w:rsidRDefault="0089239B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Pr="00433437" w:rsidRDefault="005C4E5A">
    <w:pPr>
      <w:pStyle w:val="a7"/>
      <w:rPr>
        <w:b/>
      </w:rPr>
    </w:pP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917037" w:rsidRPr="0058709D" w:rsidRDefault="00917037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917037" w:rsidRPr="00CB21A2" w:rsidRDefault="00917037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917037" w:rsidRPr="00CB21A2" w:rsidRDefault="00917037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5C4E5A">
    <w:pPr>
      <w:pStyle w:val="a7"/>
    </w:pPr>
    <w:r w:rsidRPr="005C4E5A">
      <w:rPr>
        <w:noProof/>
        <w:lang w:eastAsia="ru-RU"/>
      </w:rPr>
      <w:pict>
        <v:rect id="Rectangle 402" o:spid="_x0000_s4146" style="position:absolute;left:0;text-align:left;margin-left:-4.6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 w:rsidRPr="005C4E5A">
      <w:rPr>
        <w:noProof/>
        <w:lang w:eastAsia="ru-RU"/>
      </w:rPr>
      <w:pict>
        <v:rect id="Rectangle 401" o:spid="_x0000_s4145" style="position:absolute;left:0;text-align:left;margin-left:-18.7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5C4E5A">
      <w:rPr>
        <w:noProof/>
        <w:lang w:eastAsia="ru-RU"/>
      </w:rPr>
      <w:pict>
        <v:rect id="Rectangle 398" o:spid="_x0000_s4147" style="position:absolute;left:0;text-align:left;margin-left:-18.6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5C4E5A">
      <w:rPr>
        <w:noProof/>
        <w:lang w:eastAsia="ru-RU"/>
      </w:rPr>
      <w:pict>
        <v:rect id="Rectangle 400" o:spid="_x0000_s4166" style="position:absolute;left:0;text-align:left;margin-left:-4.05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 w:rsidRPr="005C4E5A">
      <w:rPr>
        <w:noProof/>
        <w:lang w:eastAsia="ru-RU"/>
      </w:rPr>
      <w:pict>
        <v:rect id="Rectangle 442" o:spid="_x0000_s4182" style="position:absolute;left:0;text-align:left;margin-left:-2.9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A27919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A27919">
                  <w:rPr>
                    <w:rFonts w:ascii="GOST type A" w:hAnsi="GOST type A"/>
                  </w:rPr>
                  <w:t>Взаим. инв</w:t>
                </w:r>
                <w:r>
                  <w:rPr>
                    <w:rFonts w:ascii="GOST type A" w:hAnsi="GOST type A"/>
                  </w:rPr>
                  <w:t>.</w:t>
                </w:r>
                <w:r w:rsidRPr="00A27919">
                  <w:rPr>
                    <w:rFonts w:ascii="GOST type A" w:hAnsi="GOST type A"/>
                  </w:rPr>
                  <w:t xml:space="preserve"> № </w:t>
                </w:r>
              </w:p>
            </w:txbxContent>
          </v:textbox>
          <w10:wrap anchorx="page" anchory="page"/>
        </v:rect>
      </w:pict>
    </w:r>
    <w:r w:rsidRPr="005C4E5A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917037" w:rsidRPr="00CB21A2" w:rsidRDefault="00917037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5C4E5A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917037" w:rsidRPr="00CB21A2" w:rsidRDefault="00917037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917037" w:rsidRPr="00356AAC" w:rsidRDefault="00917037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917037" w:rsidRPr="00356AAC" w:rsidRDefault="00917037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5C4E5A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511B1E" w:rsidRDefault="00917037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917037" w:rsidRPr="003E12AD" w:rsidRDefault="00917037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917037" w:rsidRPr="00AA3FB7" w:rsidRDefault="00917037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917037" w:rsidRPr="00AA3FB7" w:rsidRDefault="00917037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5C4E5A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917037" w:rsidRPr="00D80A6A" w:rsidRDefault="00917037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5C4E5A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239B" w:rsidRDefault="0089239B" w:rsidP="00B36ACC">
      <w:pPr>
        <w:spacing w:after="0" w:line="240" w:lineRule="auto"/>
      </w:pPr>
      <w:r>
        <w:separator/>
      </w:r>
    </w:p>
  </w:footnote>
  <w:footnote w:type="continuationSeparator" w:id="0">
    <w:p w:rsidR="0089239B" w:rsidRDefault="0089239B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5C4E5A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D00B98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AC1816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917037" w:rsidRPr="00E12280" w:rsidRDefault="00917037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917037" w:rsidRPr="003E12AD" w:rsidRDefault="00917037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917037" w:rsidRPr="003E12AD" w:rsidRDefault="00917037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917037" w:rsidRPr="00AA3FB7" w:rsidRDefault="00917037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17037" w:rsidRPr="003E12AD" w:rsidRDefault="00917037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917037" w:rsidRPr="00E12280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917037" w:rsidRPr="00AC1816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917037" w:rsidRPr="00E12280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917037" w:rsidRPr="00B91E6B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917037" w:rsidRPr="00433437" w:rsidRDefault="00917037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5C4E5A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917037" w:rsidRPr="007007E9" w:rsidRDefault="00917037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917037" w:rsidRPr="007007E9" w:rsidRDefault="00917037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356AAC" w:rsidRDefault="00917037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917037" w:rsidRPr="00691186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5C4E5A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E12280" w:rsidRDefault="00917037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E12280" w:rsidRDefault="00917037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917037" w:rsidRPr="00381A43" w:rsidRDefault="00917037" w:rsidP="00C20C82">
                <w:pPr>
                  <w:jc w:val="both"/>
                  <w:rPr>
                    <w:rFonts w:ascii="GOST type A" w:hAnsi="GOST type A"/>
                    <w:i/>
                  </w:rPr>
                </w:pPr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917037" w:rsidRPr="007007E9" w:rsidRDefault="00917037" w:rsidP="00C20C82">
                <w:pPr>
                  <w:jc w:val="both"/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5C4E5A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6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proofState w:grammar="clean"/>
  <w:defaultTabStop w:val="708"/>
  <w:characterSpacingControl w:val="doNotCompress"/>
  <w:hdrShapeDefaults>
    <o:shapedefaults v:ext="edit" spidmax="20482"/>
    <o:shapelayout v:ext="edit">
      <o:idmap v:ext="edit" data="4"/>
      <o:rules v:ext="edit">
        <o:r id="V:Rule29" type="connector" idref="#AutoShape 382"/>
        <o:r id="V:Rule30" type="connector" idref="#AutoShape 380"/>
        <o:r id="V:Rule31" type="connector" idref="#AutoShape 372"/>
        <o:r id="V:Rule32" type="connector" idref="#AutoShape 379"/>
        <o:r id="V:Rule33" type="connector" idref="#AutoShape 359"/>
        <o:r id="V:Rule34" type="connector" idref="#AutoShape 381"/>
        <o:r id="V:Rule35" type="connector" idref="#AutoShape 384"/>
        <o:r id="V:Rule36" type="connector" idref="#AutoShape 368"/>
        <o:r id="V:Rule37" type="connector" idref="#AutoShape 375"/>
        <o:r id="V:Rule38" type="connector" idref="#AutoShape 371"/>
        <o:r id="V:Rule39" type="connector" idref="#AutoShape 373"/>
        <o:r id="V:Rule40" type="connector" idref="#AutoShape 369"/>
        <o:r id="V:Rule41" type="connector" idref="#AutoShape 378"/>
        <o:r id="V:Rule42" type="connector" idref="#AutoShape 358"/>
        <o:r id="V:Rule43" type="connector" idref="#AutoShape 387"/>
        <o:r id="V:Rule44" type="connector" idref="#AutoShape 360"/>
        <o:r id="V:Rule45" type="connector" idref="#AutoShape 376"/>
        <o:r id="V:Rule46" type="connector" idref="#AutoShape 374"/>
        <o:r id="V:Rule47" type="connector" idref="#AutoShape 370"/>
        <o:r id="V:Rule48" type="connector" idref="#AutoShape 366"/>
        <o:r id="V:Rule49" type="connector" idref="#AutoShape 365"/>
        <o:r id="V:Rule50" type="connector" idref="#AutoShape 383"/>
        <o:r id="V:Rule51" type="connector" idref="#AutoShape 361"/>
        <o:r id="V:Rule52" type="connector" idref="#AutoShape 363"/>
        <o:r id="V:Rule53" type="connector" idref="#AutoShape 367"/>
        <o:r id="V:Rule54" type="connector" idref="#AutoShape 377"/>
        <o:r id="V:Rule55" type="connector" idref="#AutoShape 362"/>
        <o:r id="V:Rule56" type="connector" idref="#AutoShape 364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D70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3A25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3035"/>
    <w:rsid w:val="000A558E"/>
    <w:rsid w:val="000A561A"/>
    <w:rsid w:val="000A71D4"/>
    <w:rsid w:val="000A796C"/>
    <w:rsid w:val="000A7D10"/>
    <w:rsid w:val="000B21E2"/>
    <w:rsid w:val="000B2650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C79ED"/>
    <w:rsid w:val="001D38DB"/>
    <w:rsid w:val="001D5986"/>
    <w:rsid w:val="001D59F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16F01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6A1D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47944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7108"/>
    <w:rsid w:val="00500330"/>
    <w:rsid w:val="00500D15"/>
    <w:rsid w:val="005010D6"/>
    <w:rsid w:val="00501E3E"/>
    <w:rsid w:val="00503844"/>
    <w:rsid w:val="00503AA9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6751A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806"/>
    <w:rsid w:val="005B4EC1"/>
    <w:rsid w:val="005B54A4"/>
    <w:rsid w:val="005B5763"/>
    <w:rsid w:val="005B5821"/>
    <w:rsid w:val="005B6756"/>
    <w:rsid w:val="005C0E59"/>
    <w:rsid w:val="005C2DE6"/>
    <w:rsid w:val="005C4D7D"/>
    <w:rsid w:val="005C4E5A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897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2A6E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5DE"/>
    <w:rsid w:val="006E0E2B"/>
    <w:rsid w:val="006E22AA"/>
    <w:rsid w:val="006E4D49"/>
    <w:rsid w:val="006E54CC"/>
    <w:rsid w:val="006E686B"/>
    <w:rsid w:val="006E7085"/>
    <w:rsid w:val="006E74EC"/>
    <w:rsid w:val="006F0507"/>
    <w:rsid w:val="006F140A"/>
    <w:rsid w:val="006F159F"/>
    <w:rsid w:val="006F3713"/>
    <w:rsid w:val="006F3A3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6819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2C7F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39B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17037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1C1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1E7D"/>
    <w:rsid w:val="00982945"/>
    <w:rsid w:val="009842CB"/>
    <w:rsid w:val="009854F6"/>
    <w:rsid w:val="009900EE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3EF8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5C9"/>
    <w:rsid w:val="00B15AF5"/>
    <w:rsid w:val="00B169F8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2E3B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1DB2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37A3B"/>
    <w:rsid w:val="00F4030A"/>
    <w:rsid w:val="00F42813"/>
    <w:rsid w:val="00F43335"/>
    <w:rsid w:val="00F43EBE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4C68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48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tabs>
        <w:tab w:val="num" w:pos="567"/>
      </w:tabs>
      <w:spacing w:after="0"/>
      <w:ind w:left="1004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796B31-8A46-4B72-AD15-E071F68457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4</TotalTime>
  <Pages>131</Pages>
  <Words>23022</Words>
  <Characters>180723</Characters>
  <Application>Microsoft Office Word</Application>
  <DocSecurity>0</DocSecurity>
  <Lines>5647</Lines>
  <Paragraphs>39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98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479</cp:revision>
  <cp:lastPrinted>2015-06-09T04:54:00Z</cp:lastPrinted>
  <dcterms:created xsi:type="dcterms:W3CDTF">2015-05-29T16:06:00Z</dcterms:created>
  <dcterms:modified xsi:type="dcterms:W3CDTF">2015-06-09T05:30:00Z</dcterms:modified>
</cp:coreProperties>
</file>